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8.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8"/>
  </p:notesMasterIdLst>
  <p:handoutMasterIdLst>
    <p:handoutMasterId r:id="rId49"/>
  </p:handoutMasterIdLst>
  <p:sldIdLst>
    <p:sldId id="391" r:id="rId2"/>
    <p:sldId id="392" r:id="rId3"/>
    <p:sldId id="393" r:id="rId4"/>
    <p:sldId id="394" r:id="rId5"/>
    <p:sldId id="395" r:id="rId6"/>
    <p:sldId id="398" r:id="rId7"/>
    <p:sldId id="361" r:id="rId8"/>
    <p:sldId id="427" r:id="rId9"/>
    <p:sldId id="401" r:id="rId10"/>
    <p:sldId id="397" r:id="rId11"/>
    <p:sldId id="396" r:id="rId12"/>
    <p:sldId id="359" r:id="rId13"/>
    <p:sldId id="360" r:id="rId14"/>
    <p:sldId id="402" r:id="rId15"/>
    <p:sldId id="403" r:id="rId16"/>
    <p:sldId id="404" r:id="rId17"/>
    <p:sldId id="405" r:id="rId18"/>
    <p:sldId id="406" r:id="rId19"/>
    <p:sldId id="408" r:id="rId20"/>
    <p:sldId id="407" r:id="rId21"/>
    <p:sldId id="409" r:id="rId22"/>
    <p:sldId id="364" r:id="rId23"/>
    <p:sldId id="365" r:id="rId24"/>
    <p:sldId id="410" r:id="rId25"/>
    <p:sldId id="373" r:id="rId26"/>
    <p:sldId id="411" r:id="rId27"/>
    <p:sldId id="374" r:id="rId28"/>
    <p:sldId id="412" r:id="rId29"/>
    <p:sldId id="413" r:id="rId30"/>
    <p:sldId id="428" r:id="rId31"/>
    <p:sldId id="429" r:id="rId32"/>
    <p:sldId id="414" r:id="rId33"/>
    <p:sldId id="416" r:id="rId34"/>
    <p:sldId id="420" r:id="rId35"/>
    <p:sldId id="432" r:id="rId36"/>
    <p:sldId id="433" r:id="rId37"/>
    <p:sldId id="431" r:id="rId38"/>
    <p:sldId id="430" r:id="rId39"/>
    <p:sldId id="421" r:id="rId40"/>
    <p:sldId id="380" r:id="rId41"/>
    <p:sldId id="381" r:id="rId42"/>
    <p:sldId id="382" r:id="rId43"/>
    <p:sldId id="422" r:id="rId44"/>
    <p:sldId id="423" r:id="rId45"/>
    <p:sldId id="424" r:id="rId46"/>
    <p:sldId id="390" r:id="rId47"/>
  </p:sldIdLst>
  <p:sldSz cx="12188825" cy="6858000"/>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748" userDrawn="1">
          <p15:clr>
            <a:srgbClr val="A4A3A4"/>
          </p15:clr>
        </p15:guide>
        <p15:guide id="2" orient="horz" pos="2409" userDrawn="1">
          <p15:clr>
            <a:srgbClr val="A4A3A4"/>
          </p15:clr>
        </p15:guide>
        <p15:guide id="3" pos="7297">
          <p15:clr>
            <a:srgbClr val="A4A3A4"/>
          </p15:clr>
        </p15:guide>
        <p15:guide id="4" pos="127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AC4A"/>
    <a:srgbClr val="007FA3"/>
    <a:srgbClr val="1082B0"/>
    <a:srgbClr val="0D6B92"/>
    <a:srgbClr val="07B7C9"/>
    <a:srgbClr val="00642A"/>
    <a:srgbClr val="C7623B"/>
    <a:srgbClr val="FEAB17"/>
    <a:srgbClr val="0000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235" autoAdjust="0"/>
    <p:restoredTop sz="89077" autoAdjust="0"/>
  </p:normalViewPr>
  <p:slideViewPr>
    <p:cSldViewPr snapToGrid="0" snapToObjects="1" showGuides="1">
      <p:cViewPr varScale="1">
        <p:scale>
          <a:sx n="99" d="100"/>
          <a:sy n="99" d="100"/>
        </p:scale>
        <p:origin x="102" y="210"/>
      </p:cViewPr>
      <p:guideLst>
        <p:guide orient="horz" pos="3748"/>
        <p:guide orient="horz" pos="2409"/>
        <p:guide pos="7297"/>
        <p:guide pos="1276"/>
      </p:guideLst>
    </p:cSldViewPr>
  </p:slideViewPr>
  <p:outlineViewPr>
    <p:cViewPr>
      <p:scale>
        <a:sx n="33" d="100"/>
        <a:sy n="33" d="100"/>
      </p:scale>
      <p:origin x="16" y="32520"/>
    </p:cViewPr>
  </p:outlineViewPr>
  <p:notesTextViewPr>
    <p:cViewPr>
      <p:scale>
        <a:sx n="200" d="100"/>
        <a:sy n="2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diagrams/_rels/data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image" Target="../media/image11.png"/></Relationships>
</file>

<file path=ppt/diagrams/_rels/data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image" Target="../media/image16.png"/></Relationships>
</file>

<file path=ppt/diagrams/_rels/data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s>
</file>

<file path=ppt/diagrams/_rels/data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image" Target="../media/image25.png"/></Relationships>
</file>

<file path=ppt/diagrams/_rels/drawing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image" Target="../media/image11.png"/></Relationships>
</file>

<file path=ppt/diagrams/_rels/drawing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image" Target="../media/image16.png"/></Relationships>
</file>

<file path=ppt/diagrams/_rels/drawing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s>
</file>

<file path=ppt/diagrams/_rels/drawing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image" Target="../media/image25.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68A819E-77D2-4E06-9F69-E12B5516688F}"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GB"/>
        </a:p>
      </dgm:t>
    </dgm:pt>
    <dgm:pt modelId="{06D4F349-B5A1-42FE-A3A1-4B063C9D980D}">
      <dgm:prSet phldrT="[Text]"/>
      <dgm:spPr>
        <a:solidFill>
          <a:schemeClr val="bg2"/>
        </a:solidFill>
        <a:ln>
          <a:solidFill>
            <a:schemeClr val="accent3"/>
          </a:solidFill>
        </a:ln>
      </dgm:spPr>
      <dgm:t>
        <a:bodyPr/>
        <a:lstStyle/>
        <a:p>
          <a:r>
            <a:rPr lang="en-GB" dirty="0"/>
            <a:t>    </a:t>
          </a:r>
        </a:p>
      </dgm:t>
    </dgm:pt>
    <dgm:pt modelId="{01AD00B1-C984-4355-93D8-CEA7235D51B1}" type="parTrans" cxnId="{8F4A9F9C-713D-4998-A05C-D87E2AFF1C90}">
      <dgm:prSet/>
      <dgm:spPr/>
      <dgm:t>
        <a:bodyPr/>
        <a:lstStyle/>
        <a:p>
          <a:endParaRPr lang="en-GB"/>
        </a:p>
      </dgm:t>
    </dgm:pt>
    <dgm:pt modelId="{09B2319C-E518-4F07-88BC-854988F64F28}" type="sibTrans" cxnId="{8F4A9F9C-713D-4998-A05C-D87E2AFF1C90}">
      <dgm:prSet/>
      <dgm:spPr/>
      <dgm:t>
        <a:bodyPr/>
        <a:lstStyle/>
        <a:p>
          <a:endParaRPr lang="en-GB"/>
        </a:p>
      </dgm:t>
    </dgm:pt>
    <dgm:pt modelId="{04CCB04A-B6F0-429F-B5C3-F9D6D787C05B}">
      <dgm:prSet phldrT="[Text]"/>
      <dgm:spPr>
        <a:solidFill>
          <a:schemeClr val="tx2"/>
        </a:solidFill>
        <a:ln>
          <a:solidFill>
            <a:schemeClr val="accent3"/>
          </a:solidFill>
        </a:ln>
      </dgm:spPr>
      <dgm:t>
        <a:bodyPr/>
        <a:lstStyle/>
        <a:p>
          <a:r>
            <a:rPr lang="en-GB" dirty="0"/>
            <a:t>   </a:t>
          </a:r>
        </a:p>
      </dgm:t>
    </dgm:pt>
    <dgm:pt modelId="{53EB6793-B271-4AB2-B78A-685F75C4BA59}" type="parTrans" cxnId="{C2D66754-82A1-4633-BE9D-C994FC7DAB6F}">
      <dgm:prSet/>
      <dgm:spPr/>
      <dgm:t>
        <a:bodyPr/>
        <a:lstStyle/>
        <a:p>
          <a:endParaRPr lang="en-GB"/>
        </a:p>
      </dgm:t>
    </dgm:pt>
    <dgm:pt modelId="{999D4C7A-3BBB-42F1-93EF-D629F39012A8}" type="sibTrans" cxnId="{C2D66754-82A1-4633-BE9D-C994FC7DAB6F}">
      <dgm:prSet/>
      <dgm:spPr/>
      <dgm:t>
        <a:bodyPr/>
        <a:lstStyle/>
        <a:p>
          <a:endParaRPr lang="en-GB"/>
        </a:p>
      </dgm:t>
    </dgm:pt>
    <dgm:pt modelId="{E12A2B82-061D-433A-A4E6-971AE0DFE5EF}">
      <dgm:prSet phldrT="[Text]" custT="1"/>
      <dgm:spPr>
        <a:solidFill>
          <a:schemeClr val="bg2"/>
        </a:solidFill>
        <a:ln>
          <a:solidFill>
            <a:schemeClr val="accent3"/>
          </a:solidFill>
        </a:ln>
      </dgm:spPr>
      <dgm:t>
        <a:bodyPr/>
        <a:lstStyle/>
        <a:p>
          <a:pPr>
            <a:spcAft>
              <a:spcPts val="0"/>
            </a:spcAft>
          </a:pPr>
          <a:r>
            <a:rPr lang="en-GB" sz="3000" b="1" dirty="0">
              <a:solidFill>
                <a:schemeClr val="accent3"/>
              </a:solidFill>
            </a:rPr>
            <a:t>What </a:t>
          </a:r>
        </a:p>
        <a:p>
          <a:pPr>
            <a:spcAft>
              <a:spcPts val="0"/>
            </a:spcAft>
          </a:pPr>
          <a:r>
            <a:rPr lang="en-GB" sz="3000" b="1" dirty="0">
              <a:solidFill>
                <a:schemeClr val="accent3"/>
              </a:solidFill>
            </a:rPr>
            <a:t>is </a:t>
          </a:r>
          <a:r>
            <a:rPr lang="en-GB" sz="3000" b="1" dirty="0">
              <a:solidFill>
                <a:srgbClr val="FEAB17"/>
              </a:solidFill>
            </a:rPr>
            <a:t>the</a:t>
          </a:r>
          <a:r>
            <a:rPr lang="en-GB" sz="3000" b="1" dirty="0">
              <a:solidFill>
                <a:schemeClr val="accent3"/>
              </a:solidFill>
            </a:rPr>
            <a:t> PURPOSE of the test?</a:t>
          </a:r>
        </a:p>
      </dgm:t>
    </dgm:pt>
    <dgm:pt modelId="{F1B262CB-050C-4D10-B11E-818EBAF4D8B6}" type="parTrans" cxnId="{227898E4-DC96-4132-A916-E82FC917C759}">
      <dgm:prSet/>
      <dgm:spPr/>
      <dgm:t>
        <a:bodyPr/>
        <a:lstStyle/>
        <a:p>
          <a:endParaRPr lang="en-GB"/>
        </a:p>
      </dgm:t>
    </dgm:pt>
    <dgm:pt modelId="{959677DD-87E4-4EDC-985C-ECB4BF70FD53}" type="sibTrans" cxnId="{227898E4-DC96-4132-A916-E82FC917C759}">
      <dgm:prSet/>
      <dgm:spPr/>
      <dgm:t>
        <a:bodyPr/>
        <a:lstStyle/>
        <a:p>
          <a:endParaRPr lang="en-GB"/>
        </a:p>
      </dgm:t>
    </dgm:pt>
    <dgm:pt modelId="{77A34183-0197-498E-BAA5-90F0791C1557}" type="pres">
      <dgm:prSet presAssocID="{468A819E-77D2-4E06-9F69-E12B5516688F}" presName="Name0" presStyleCnt="0">
        <dgm:presLayoutVars>
          <dgm:chMax val="7"/>
          <dgm:resizeHandles val="exact"/>
        </dgm:presLayoutVars>
      </dgm:prSet>
      <dgm:spPr/>
    </dgm:pt>
    <dgm:pt modelId="{13B284C2-94FA-4DD5-8D2F-A06E63217030}" type="pres">
      <dgm:prSet presAssocID="{468A819E-77D2-4E06-9F69-E12B5516688F}" presName="comp1" presStyleCnt="0"/>
      <dgm:spPr/>
    </dgm:pt>
    <dgm:pt modelId="{359C086B-D071-446E-8627-B325053E8FE8}" type="pres">
      <dgm:prSet presAssocID="{468A819E-77D2-4E06-9F69-E12B5516688F}" presName="circle1" presStyleLbl="node1" presStyleIdx="0" presStyleCnt="3" custScaleX="95169" custScaleY="92579"/>
      <dgm:spPr/>
    </dgm:pt>
    <dgm:pt modelId="{34DB6A4B-C690-4C7A-82C9-E3743ED983F1}" type="pres">
      <dgm:prSet presAssocID="{468A819E-77D2-4E06-9F69-E12B5516688F}" presName="c1text" presStyleLbl="node1" presStyleIdx="0" presStyleCnt="3">
        <dgm:presLayoutVars>
          <dgm:bulletEnabled val="1"/>
        </dgm:presLayoutVars>
      </dgm:prSet>
      <dgm:spPr/>
    </dgm:pt>
    <dgm:pt modelId="{84F398C0-1368-4CEC-B40A-203F40E99404}" type="pres">
      <dgm:prSet presAssocID="{468A819E-77D2-4E06-9F69-E12B5516688F}" presName="comp2" presStyleCnt="0"/>
      <dgm:spPr/>
    </dgm:pt>
    <dgm:pt modelId="{76BA3D5B-0FCC-4E5F-9EDC-E7B2452BF7E1}" type="pres">
      <dgm:prSet presAssocID="{468A819E-77D2-4E06-9F69-E12B5516688F}" presName="circle2" presStyleLbl="node1" presStyleIdx="1" presStyleCnt="3" custScaleX="97400" custScaleY="91424" custLinFactNeighborX="-1185" custLinFactNeighborY="-16265"/>
      <dgm:spPr/>
    </dgm:pt>
    <dgm:pt modelId="{FBF43724-BC0F-4785-817E-07C7B95A0FDD}" type="pres">
      <dgm:prSet presAssocID="{468A819E-77D2-4E06-9F69-E12B5516688F}" presName="c2text" presStyleLbl="node1" presStyleIdx="1" presStyleCnt="3">
        <dgm:presLayoutVars>
          <dgm:bulletEnabled val="1"/>
        </dgm:presLayoutVars>
      </dgm:prSet>
      <dgm:spPr/>
    </dgm:pt>
    <dgm:pt modelId="{BFF5A1A8-687F-4596-95C5-173F3CC8A011}" type="pres">
      <dgm:prSet presAssocID="{468A819E-77D2-4E06-9F69-E12B5516688F}" presName="comp3" presStyleCnt="0"/>
      <dgm:spPr/>
    </dgm:pt>
    <dgm:pt modelId="{4ADDC187-5B7C-4048-8077-BA09C95A07D6}" type="pres">
      <dgm:prSet presAssocID="{468A819E-77D2-4E06-9F69-E12B5516688F}" presName="circle3" presStyleLbl="node1" presStyleIdx="2" presStyleCnt="3" custScaleX="101005" custScaleY="90832" custLinFactNeighborX="-1048" custLinFactNeighborY="-50481"/>
      <dgm:spPr/>
    </dgm:pt>
    <dgm:pt modelId="{DA55377F-B95B-4D12-A96F-EC2893F38C39}" type="pres">
      <dgm:prSet presAssocID="{468A819E-77D2-4E06-9F69-E12B5516688F}" presName="c3text" presStyleLbl="node1" presStyleIdx="2" presStyleCnt="3">
        <dgm:presLayoutVars>
          <dgm:bulletEnabled val="1"/>
        </dgm:presLayoutVars>
      </dgm:prSet>
      <dgm:spPr/>
    </dgm:pt>
  </dgm:ptLst>
  <dgm:cxnLst>
    <dgm:cxn modelId="{3ACBCD14-B870-4BED-8189-64B35111EFD5}" type="presOf" srcId="{06D4F349-B5A1-42FE-A3A1-4B063C9D980D}" destId="{359C086B-D071-446E-8627-B325053E8FE8}" srcOrd="0" destOrd="0" presId="urn:microsoft.com/office/officeart/2005/8/layout/venn2"/>
    <dgm:cxn modelId="{012EDC3C-9C13-48B9-90C3-6E337649392A}" type="presOf" srcId="{E12A2B82-061D-433A-A4E6-971AE0DFE5EF}" destId="{DA55377F-B95B-4D12-A96F-EC2893F38C39}" srcOrd="1" destOrd="0" presId="urn:microsoft.com/office/officeart/2005/8/layout/venn2"/>
    <dgm:cxn modelId="{4D4B656F-C0D6-4162-B3C8-4F48CA9C74CE}" type="presOf" srcId="{06D4F349-B5A1-42FE-A3A1-4B063C9D980D}" destId="{34DB6A4B-C690-4C7A-82C9-E3743ED983F1}" srcOrd="1" destOrd="0" presId="urn:microsoft.com/office/officeart/2005/8/layout/venn2"/>
    <dgm:cxn modelId="{C2D66754-82A1-4633-BE9D-C994FC7DAB6F}" srcId="{468A819E-77D2-4E06-9F69-E12B5516688F}" destId="{04CCB04A-B6F0-429F-B5C3-F9D6D787C05B}" srcOrd="1" destOrd="0" parTransId="{53EB6793-B271-4AB2-B78A-685F75C4BA59}" sibTransId="{999D4C7A-3BBB-42F1-93EF-D629F39012A8}"/>
    <dgm:cxn modelId="{5DD65D83-4F56-424E-BC56-95B102539642}" type="presOf" srcId="{468A819E-77D2-4E06-9F69-E12B5516688F}" destId="{77A34183-0197-498E-BAA5-90F0791C1557}" srcOrd="0" destOrd="0" presId="urn:microsoft.com/office/officeart/2005/8/layout/venn2"/>
    <dgm:cxn modelId="{CBB5809A-2A84-48F5-8450-0DE38233CC5B}" type="presOf" srcId="{04CCB04A-B6F0-429F-B5C3-F9D6D787C05B}" destId="{76BA3D5B-0FCC-4E5F-9EDC-E7B2452BF7E1}" srcOrd="0" destOrd="0" presId="urn:microsoft.com/office/officeart/2005/8/layout/venn2"/>
    <dgm:cxn modelId="{8F4A9F9C-713D-4998-A05C-D87E2AFF1C90}" srcId="{468A819E-77D2-4E06-9F69-E12B5516688F}" destId="{06D4F349-B5A1-42FE-A3A1-4B063C9D980D}" srcOrd="0" destOrd="0" parTransId="{01AD00B1-C984-4355-93D8-CEA7235D51B1}" sibTransId="{09B2319C-E518-4F07-88BC-854988F64F28}"/>
    <dgm:cxn modelId="{3B23E0D2-EDE1-4ABE-AD71-D5DB8144AF1A}" type="presOf" srcId="{E12A2B82-061D-433A-A4E6-971AE0DFE5EF}" destId="{4ADDC187-5B7C-4048-8077-BA09C95A07D6}" srcOrd="0" destOrd="0" presId="urn:microsoft.com/office/officeart/2005/8/layout/venn2"/>
    <dgm:cxn modelId="{E4FBB9E1-7C57-4B39-A6CE-AE17D36421C5}" type="presOf" srcId="{04CCB04A-B6F0-429F-B5C3-F9D6D787C05B}" destId="{FBF43724-BC0F-4785-817E-07C7B95A0FDD}" srcOrd="1" destOrd="0" presId="urn:microsoft.com/office/officeart/2005/8/layout/venn2"/>
    <dgm:cxn modelId="{227898E4-DC96-4132-A916-E82FC917C759}" srcId="{468A819E-77D2-4E06-9F69-E12B5516688F}" destId="{E12A2B82-061D-433A-A4E6-971AE0DFE5EF}" srcOrd="2" destOrd="0" parTransId="{F1B262CB-050C-4D10-B11E-818EBAF4D8B6}" sibTransId="{959677DD-87E4-4EDC-985C-ECB4BF70FD53}"/>
    <dgm:cxn modelId="{A596703E-C81D-4375-886A-BC75E54E5BE8}" type="presParOf" srcId="{77A34183-0197-498E-BAA5-90F0791C1557}" destId="{13B284C2-94FA-4DD5-8D2F-A06E63217030}" srcOrd="0" destOrd="0" presId="urn:microsoft.com/office/officeart/2005/8/layout/venn2"/>
    <dgm:cxn modelId="{C98BF528-02BC-4F81-8706-46A0148E9F20}" type="presParOf" srcId="{13B284C2-94FA-4DD5-8D2F-A06E63217030}" destId="{359C086B-D071-446E-8627-B325053E8FE8}" srcOrd="0" destOrd="0" presId="urn:microsoft.com/office/officeart/2005/8/layout/venn2"/>
    <dgm:cxn modelId="{8C966086-DE78-40C2-BA35-7CA81F067D56}" type="presParOf" srcId="{13B284C2-94FA-4DD5-8D2F-A06E63217030}" destId="{34DB6A4B-C690-4C7A-82C9-E3743ED983F1}" srcOrd="1" destOrd="0" presId="urn:microsoft.com/office/officeart/2005/8/layout/venn2"/>
    <dgm:cxn modelId="{2F1BB98E-0424-4E7B-B2EE-E6AE98FA4712}" type="presParOf" srcId="{77A34183-0197-498E-BAA5-90F0791C1557}" destId="{84F398C0-1368-4CEC-B40A-203F40E99404}" srcOrd="1" destOrd="0" presId="urn:microsoft.com/office/officeart/2005/8/layout/venn2"/>
    <dgm:cxn modelId="{E21B68B3-6C33-4247-BD20-94D7A2A72A1A}" type="presParOf" srcId="{84F398C0-1368-4CEC-B40A-203F40E99404}" destId="{76BA3D5B-0FCC-4E5F-9EDC-E7B2452BF7E1}" srcOrd="0" destOrd="0" presId="urn:microsoft.com/office/officeart/2005/8/layout/venn2"/>
    <dgm:cxn modelId="{025FD486-ABA6-4CE3-8244-27F7DF38442D}" type="presParOf" srcId="{84F398C0-1368-4CEC-B40A-203F40E99404}" destId="{FBF43724-BC0F-4785-817E-07C7B95A0FDD}" srcOrd="1" destOrd="0" presId="urn:microsoft.com/office/officeart/2005/8/layout/venn2"/>
    <dgm:cxn modelId="{B0CB61A7-C028-4979-80DF-EF043A58308E}" type="presParOf" srcId="{77A34183-0197-498E-BAA5-90F0791C1557}" destId="{BFF5A1A8-687F-4596-95C5-173F3CC8A011}" srcOrd="2" destOrd="0" presId="urn:microsoft.com/office/officeart/2005/8/layout/venn2"/>
    <dgm:cxn modelId="{73C508AD-E483-4454-B980-337F4771A76E}" type="presParOf" srcId="{BFF5A1A8-687F-4596-95C5-173F3CC8A011}" destId="{4ADDC187-5B7C-4048-8077-BA09C95A07D6}" srcOrd="0" destOrd="0" presId="urn:microsoft.com/office/officeart/2005/8/layout/venn2"/>
    <dgm:cxn modelId="{6EBC7F45-3B00-46B1-830E-A4CF2584FACB}" type="presParOf" srcId="{BFF5A1A8-687F-4596-95C5-173F3CC8A011}" destId="{DA55377F-B95B-4D12-A96F-EC2893F38C39}" srcOrd="1" destOrd="0" presId="urn:microsoft.com/office/officeart/2005/8/layout/ven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25767D4-B57D-4957-9328-457094F36A48}" type="doc">
      <dgm:prSet loTypeId="urn:microsoft.com/office/officeart/2009/3/layout/StepUpProcess" loCatId="process" qsTypeId="urn:microsoft.com/office/officeart/2005/8/quickstyle/simple1" qsCatId="simple" csTypeId="urn:microsoft.com/office/officeart/2005/8/colors/accent0_3" csCatId="mainScheme" phldr="1"/>
      <dgm:spPr/>
      <dgm:t>
        <a:bodyPr/>
        <a:lstStyle/>
        <a:p>
          <a:endParaRPr lang="en-GB"/>
        </a:p>
      </dgm:t>
    </dgm:pt>
    <dgm:pt modelId="{5C44D545-BB8B-4845-8154-D754D5F69106}">
      <dgm:prSet phldrT="[Text]" custT="1"/>
      <dgm:spPr/>
      <dgm:t>
        <a:bodyPr/>
        <a:lstStyle/>
        <a:p>
          <a:r>
            <a:rPr lang="en-GB" sz="2400" b="1" i="0" dirty="0">
              <a:solidFill>
                <a:srgbClr val="000000"/>
              </a:solidFill>
            </a:rPr>
            <a:t>If </a:t>
          </a:r>
          <a:r>
            <a:rPr lang="en-GB" sz="1600" b="0" i="0" dirty="0">
              <a:solidFill>
                <a:schemeClr val="bg2"/>
              </a:solidFill>
            </a:rPr>
            <a:t>the purpose is to make inferences about the test-taker’s knowledge or competence</a:t>
          </a:r>
        </a:p>
      </dgm:t>
    </dgm:pt>
    <dgm:pt modelId="{0C231A91-3EE0-4EAD-A27A-61CC8AFCC18F}" type="parTrans" cxnId="{CF6F7902-F985-45DD-9321-87E0DC268962}">
      <dgm:prSet/>
      <dgm:spPr/>
      <dgm:t>
        <a:bodyPr/>
        <a:lstStyle/>
        <a:p>
          <a:endParaRPr lang="en-GB"/>
        </a:p>
      </dgm:t>
    </dgm:pt>
    <dgm:pt modelId="{70B06349-5D4D-4A1C-96FF-C5D76F901887}" type="sibTrans" cxnId="{CF6F7902-F985-45DD-9321-87E0DC268962}">
      <dgm:prSet/>
      <dgm:spPr/>
      <dgm:t>
        <a:bodyPr/>
        <a:lstStyle/>
        <a:p>
          <a:endParaRPr lang="en-GB"/>
        </a:p>
      </dgm:t>
    </dgm:pt>
    <dgm:pt modelId="{63C3C08D-70DE-4CBB-92E9-6744679B8D81}">
      <dgm:prSet phldrT="[Text]" custT="1"/>
      <dgm:spPr/>
      <dgm:t>
        <a:bodyPr/>
        <a:lstStyle/>
        <a:p>
          <a:r>
            <a:rPr lang="en-GB" sz="2400" b="1" dirty="0">
              <a:solidFill>
                <a:srgbClr val="000000"/>
              </a:solidFill>
            </a:rPr>
            <a:t>Start</a:t>
          </a:r>
          <a:r>
            <a:rPr lang="en-GB" sz="2400" dirty="0"/>
            <a:t> </a:t>
          </a:r>
          <a:r>
            <a:rPr lang="en-GB" sz="1600" dirty="0">
              <a:solidFill>
                <a:schemeClr val="bg2"/>
              </a:solidFill>
            </a:rPr>
            <a:t>with a well-defined content domain</a:t>
          </a:r>
        </a:p>
      </dgm:t>
    </dgm:pt>
    <dgm:pt modelId="{CBF019D9-C619-4D1B-8DBB-83C496DA67A2}" type="parTrans" cxnId="{361488F2-4B07-49C5-BD4A-5F66664E5D3C}">
      <dgm:prSet/>
      <dgm:spPr/>
      <dgm:t>
        <a:bodyPr/>
        <a:lstStyle/>
        <a:p>
          <a:endParaRPr lang="en-GB"/>
        </a:p>
      </dgm:t>
    </dgm:pt>
    <dgm:pt modelId="{F9C315BD-46AC-4A01-A7AA-49216A9DB3C3}" type="sibTrans" cxnId="{361488F2-4B07-49C5-BD4A-5F66664E5D3C}">
      <dgm:prSet/>
      <dgm:spPr/>
      <dgm:t>
        <a:bodyPr/>
        <a:lstStyle/>
        <a:p>
          <a:endParaRPr lang="en-GB"/>
        </a:p>
      </dgm:t>
    </dgm:pt>
    <dgm:pt modelId="{87C6783D-A5BB-4CCF-A011-AA92F690DA5C}">
      <dgm:prSet phldrT="[Text]" custT="1"/>
      <dgm:spPr/>
      <dgm:t>
        <a:bodyPr/>
        <a:lstStyle/>
        <a:p>
          <a:r>
            <a:rPr lang="en-GB" sz="2400" b="1" dirty="0">
              <a:solidFill>
                <a:srgbClr val="000000"/>
              </a:solidFill>
            </a:rPr>
            <a:t>By</a:t>
          </a:r>
        </a:p>
      </dgm:t>
    </dgm:pt>
    <dgm:pt modelId="{863B44FD-D605-4135-8380-7EE37FC3AD12}" type="parTrans" cxnId="{5927FB37-11AF-43CF-9E42-6421742BA1EC}">
      <dgm:prSet/>
      <dgm:spPr/>
      <dgm:t>
        <a:bodyPr/>
        <a:lstStyle/>
        <a:p>
          <a:endParaRPr lang="en-GB"/>
        </a:p>
      </dgm:t>
    </dgm:pt>
    <dgm:pt modelId="{A4C86A1C-EBBD-43CA-889C-D6ABF0D7A23E}" type="sibTrans" cxnId="{5927FB37-11AF-43CF-9E42-6421742BA1EC}">
      <dgm:prSet/>
      <dgm:spPr/>
      <dgm:t>
        <a:bodyPr/>
        <a:lstStyle/>
        <a:p>
          <a:endParaRPr lang="en-GB"/>
        </a:p>
      </dgm:t>
    </dgm:pt>
    <dgm:pt modelId="{26587C24-F7D9-49D6-91F8-29BA80108AD5}">
      <dgm:prSet phldrT="[Text]"/>
      <dgm:spPr/>
      <dgm:t>
        <a:bodyPr/>
        <a:lstStyle/>
        <a:p>
          <a:r>
            <a:rPr lang="en-GB" sz="1600" dirty="0">
              <a:solidFill>
                <a:schemeClr val="bg2"/>
              </a:solidFill>
            </a:rPr>
            <a:t>defining the body of knowledge</a:t>
          </a:r>
        </a:p>
      </dgm:t>
    </dgm:pt>
    <dgm:pt modelId="{3551B707-DE96-45A0-908F-44F5160FF1A9}" type="parTrans" cxnId="{A48AEFA8-95A6-4A0D-B91B-4E8B36D3D162}">
      <dgm:prSet/>
      <dgm:spPr/>
      <dgm:t>
        <a:bodyPr/>
        <a:lstStyle/>
        <a:p>
          <a:endParaRPr lang="en-GB"/>
        </a:p>
      </dgm:t>
    </dgm:pt>
    <dgm:pt modelId="{CF224516-DDC5-4E07-98F3-7F4452E5790A}" type="sibTrans" cxnId="{A48AEFA8-95A6-4A0D-B91B-4E8B36D3D162}">
      <dgm:prSet/>
      <dgm:spPr/>
      <dgm:t>
        <a:bodyPr/>
        <a:lstStyle/>
        <a:p>
          <a:endParaRPr lang="en-GB"/>
        </a:p>
      </dgm:t>
    </dgm:pt>
    <dgm:pt modelId="{F7CC86A8-5E8B-4A0E-B147-509C19AEA150}">
      <dgm:prSet phldrT="[Text]"/>
      <dgm:spPr/>
      <dgm:t>
        <a:bodyPr/>
        <a:lstStyle/>
        <a:p>
          <a:r>
            <a:rPr lang="en-GB" sz="1600" dirty="0">
              <a:solidFill>
                <a:schemeClr val="bg2"/>
              </a:solidFill>
            </a:rPr>
            <a:t>identifying the knowledge, skills, and abilities that are required for minimal competence</a:t>
          </a:r>
        </a:p>
      </dgm:t>
    </dgm:pt>
    <dgm:pt modelId="{76D3C3B9-3357-4A14-8E03-D450162B59CE}" type="parTrans" cxnId="{70E5315C-41BF-4C35-820D-5E68611B7287}">
      <dgm:prSet/>
      <dgm:spPr/>
    </dgm:pt>
    <dgm:pt modelId="{C9415F44-B385-4BB5-9FBE-9C9BBABC4091}" type="sibTrans" cxnId="{70E5315C-41BF-4C35-820D-5E68611B7287}">
      <dgm:prSet/>
      <dgm:spPr/>
    </dgm:pt>
    <dgm:pt modelId="{020399AA-53EC-4318-85F8-669C8D2C9FF2}" type="pres">
      <dgm:prSet presAssocID="{625767D4-B57D-4957-9328-457094F36A48}" presName="rootnode" presStyleCnt="0">
        <dgm:presLayoutVars>
          <dgm:chMax/>
          <dgm:chPref/>
          <dgm:dir/>
          <dgm:animLvl val="lvl"/>
        </dgm:presLayoutVars>
      </dgm:prSet>
      <dgm:spPr/>
    </dgm:pt>
    <dgm:pt modelId="{4AF0E0EF-0F98-4CEE-8C9B-32E60493B011}" type="pres">
      <dgm:prSet presAssocID="{5C44D545-BB8B-4845-8154-D754D5F69106}" presName="composite" presStyleCnt="0"/>
      <dgm:spPr/>
    </dgm:pt>
    <dgm:pt modelId="{8F8DC4FF-B1D8-47B6-A509-5555AD9E0536}" type="pres">
      <dgm:prSet presAssocID="{5C44D545-BB8B-4845-8154-D754D5F69106}" presName="LShape" presStyleLbl="alignNode1" presStyleIdx="0" presStyleCnt="5"/>
      <dgm:spPr/>
    </dgm:pt>
    <dgm:pt modelId="{2C279933-6F98-4B7D-9529-E09B84DE3574}" type="pres">
      <dgm:prSet presAssocID="{5C44D545-BB8B-4845-8154-D754D5F69106}" presName="ParentText" presStyleLbl="revTx" presStyleIdx="0" presStyleCnt="3">
        <dgm:presLayoutVars>
          <dgm:chMax val="0"/>
          <dgm:chPref val="0"/>
          <dgm:bulletEnabled val="1"/>
        </dgm:presLayoutVars>
      </dgm:prSet>
      <dgm:spPr/>
    </dgm:pt>
    <dgm:pt modelId="{72000DCA-023E-4263-92E1-457605D4C72A}" type="pres">
      <dgm:prSet presAssocID="{5C44D545-BB8B-4845-8154-D754D5F69106}" presName="Triangle" presStyleLbl="alignNode1" presStyleIdx="1" presStyleCnt="5"/>
      <dgm:spPr/>
    </dgm:pt>
    <dgm:pt modelId="{20949777-E8A0-4357-AB63-914A4B17D9D9}" type="pres">
      <dgm:prSet presAssocID="{70B06349-5D4D-4A1C-96FF-C5D76F901887}" presName="sibTrans" presStyleCnt="0"/>
      <dgm:spPr/>
    </dgm:pt>
    <dgm:pt modelId="{3C72CD1A-5A07-4137-BD1C-41405B46A074}" type="pres">
      <dgm:prSet presAssocID="{70B06349-5D4D-4A1C-96FF-C5D76F901887}" presName="space" presStyleCnt="0"/>
      <dgm:spPr/>
    </dgm:pt>
    <dgm:pt modelId="{8032FA00-F386-474C-A241-210DBAA9C058}" type="pres">
      <dgm:prSet presAssocID="{63C3C08D-70DE-4CBB-92E9-6744679B8D81}" presName="composite" presStyleCnt="0"/>
      <dgm:spPr/>
    </dgm:pt>
    <dgm:pt modelId="{83D76B75-B53C-4E76-8DA5-7BF068573A12}" type="pres">
      <dgm:prSet presAssocID="{63C3C08D-70DE-4CBB-92E9-6744679B8D81}" presName="LShape" presStyleLbl="alignNode1" presStyleIdx="2" presStyleCnt="5"/>
      <dgm:spPr/>
    </dgm:pt>
    <dgm:pt modelId="{B41597D4-7B64-4ACE-B963-A3DF7A6889C8}" type="pres">
      <dgm:prSet presAssocID="{63C3C08D-70DE-4CBB-92E9-6744679B8D81}" presName="ParentText" presStyleLbl="revTx" presStyleIdx="1" presStyleCnt="3">
        <dgm:presLayoutVars>
          <dgm:chMax val="0"/>
          <dgm:chPref val="0"/>
          <dgm:bulletEnabled val="1"/>
        </dgm:presLayoutVars>
      </dgm:prSet>
      <dgm:spPr/>
    </dgm:pt>
    <dgm:pt modelId="{00FEFDC7-7E7C-4D32-A666-7563AFCAA505}" type="pres">
      <dgm:prSet presAssocID="{63C3C08D-70DE-4CBB-92E9-6744679B8D81}" presName="Triangle" presStyleLbl="alignNode1" presStyleIdx="3" presStyleCnt="5"/>
      <dgm:spPr/>
    </dgm:pt>
    <dgm:pt modelId="{402538E0-F1A8-4F93-901A-5E6DEF96DC25}" type="pres">
      <dgm:prSet presAssocID="{F9C315BD-46AC-4A01-A7AA-49216A9DB3C3}" presName="sibTrans" presStyleCnt="0"/>
      <dgm:spPr/>
    </dgm:pt>
    <dgm:pt modelId="{2BFF8DDF-91BE-475F-A5E6-0D56A313AF86}" type="pres">
      <dgm:prSet presAssocID="{F9C315BD-46AC-4A01-A7AA-49216A9DB3C3}" presName="space" presStyleCnt="0"/>
      <dgm:spPr/>
    </dgm:pt>
    <dgm:pt modelId="{C905A2D7-3167-4FFD-B964-8F0B32285ED3}" type="pres">
      <dgm:prSet presAssocID="{87C6783D-A5BB-4CCF-A011-AA92F690DA5C}" presName="composite" presStyleCnt="0"/>
      <dgm:spPr/>
    </dgm:pt>
    <dgm:pt modelId="{C0AA88E9-6852-4E1E-A396-CFAD3E6A4588}" type="pres">
      <dgm:prSet presAssocID="{87C6783D-A5BB-4CCF-A011-AA92F690DA5C}" presName="LShape" presStyleLbl="alignNode1" presStyleIdx="4" presStyleCnt="5"/>
      <dgm:spPr/>
    </dgm:pt>
    <dgm:pt modelId="{35F7AF79-3363-482D-A5B5-2A483FC14149}" type="pres">
      <dgm:prSet presAssocID="{87C6783D-A5BB-4CCF-A011-AA92F690DA5C}" presName="ParentText" presStyleLbl="revTx" presStyleIdx="2" presStyleCnt="3">
        <dgm:presLayoutVars>
          <dgm:chMax val="0"/>
          <dgm:chPref val="0"/>
          <dgm:bulletEnabled val="1"/>
        </dgm:presLayoutVars>
      </dgm:prSet>
      <dgm:spPr/>
    </dgm:pt>
  </dgm:ptLst>
  <dgm:cxnLst>
    <dgm:cxn modelId="{CF6F7902-F985-45DD-9321-87E0DC268962}" srcId="{625767D4-B57D-4957-9328-457094F36A48}" destId="{5C44D545-BB8B-4845-8154-D754D5F69106}" srcOrd="0" destOrd="0" parTransId="{0C231A91-3EE0-4EAD-A27A-61CC8AFCC18F}" sibTransId="{70B06349-5D4D-4A1C-96FF-C5D76F901887}"/>
    <dgm:cxn modelId="{07BCE919-23F1-49CE-816D-9B7B9EAA08B9}" type="presOf" srcId="{F7CC86A8-5E8B-4A0E-B147-509C19AEA150}" destId="{35F7AF79-3363-482D-A5B5-2A483FC14149}" srcOrd="0" destOrd="2" presId="urn:microsoft.com/office/officeart/2009/3/layout/StepUpProcess"/>
    <dgm:cxn modelId="{DB8A9D1E-E8C8-481B-BBFE-4618B62584E5}" type="presOf" srcId="{87C6783D-A5BB-4CCF-A011-AA92F690DA5C}" destId="{35F7AF79-3363-482D-A5B5-2A483FC14149}" srcOrd="0" destOrd="0" presId="urn:microsoft.com/office/officeart/2009/3/layout/StepUpProcess"/>
    <dgm:cxn modelId="{5927FB37-11AF-43CF-9E42-6421742BA1EC}" srcId="{625767D4-B57D-4957-9328-457094F36A48}" destId="{87C6783D-A5BB-4CCF-A011-AA92F690DA5C}" srcOrd="2" destOrd="0" parTransId="{863B44FD-D605-4135-8380-7EE37FC3AD12}" sibTransId="{A4C86A1C-EBBD-43CA-889C-D6ABF0D7A23E}"/>
    <dgm:cxn modelId="{41049540-6210-4855-8FF7-DDFE6B37F324}" type="presOf" srcId="{26587C24-F7D9-49D6-91F8-29BA80108AD5}" destId="{35F7AF79-3363-482D-A5B5-2A483FC14149}" srcOrd="0" destOrd="1" presId="urn:microsoft.com/office/officeart/2009/3/layout/StepUpProcess"/>
    <dgm:cxn modelId="{70E5315C-41BF-4C35-820D-5E68611B7287}" srcId="{87C6783D-A5BB-4CCF-A011-AA92F690DA5C}" destId="{F7CC86A8-5E8B-4A0E-B147-509C19AEA150}" srcOrd="1" destOrd="0" parTransId="{76D3C3B9-3357-4A14-8E03-D450162B59CE}" sibTransId="{C9415F44-B385-4BB5-9FBE-9C9BBABC4091}"/>
    <dgm:cxn modelId="{E377E098-14CD-459E-9B6A-F6F30B5F1908}" type="presOf" srcId="{625767D4-B57D-4957-9328-457094F36A48}" destId="{020399AA-53EC-4318-85F8-669C8D2C9FF2}" srcOrd="0" destOrd="0" presId="urn:microsoft.com/office/officeart/2009/3/layout/StepUpProcess"/>
    <dgm:cxn modelId="{A48AEFA8-95A6-4A0D-B91B-4E8B36D3D162}" srcId="{87C6783D-A5BB-4CCF-A011-AA92F690DA5C}" destId="{26587C24-F7D9-49D6-91F8-29BA80108AD5}" srcOrd="0" destOrd="0" parTransId="{3551B707-DE96-45A0-908F-44F5160FF1A9}" sibTransId="{CF224516-DDC5-4E07-98F3-7F4452E5790A}"/>
    <dgm:cxn modelId="{361488F2-4B07-49C5-BD4A-5F66664E5D3C}" srcId="{625767D4-B57D-4957-9328-457094F36A48}" destId="{63C3C08D-70DE-4CBB-92E9-6744679B8D81}" srcOrd="1" destOrd="0" parTransId="{CBF019D9-C619-4D1B-8DBB-83C496DA67A2}" sibTransId="{F9C315BD-46AC-4A01-A7AA-49216A9DB3C3}"/>
    <dgm:cxn modelId="{D81FE4FC-0B1E-4A1C-80EA-4BF74C6F5EDE}" type="presOf" srcId="{5C44D545-BB8B-4845-8154-D754D5F69106}" destId="{2C279933-6F98-4B7D-9529-E09B84DE3574}" srcOrd="0" destOrd="0" presId="urn:microsoft.com/office/officeart/2009/3/layout/StepUpProcess"/>
    <dgm:cxn modelId="{27338EFD-3293-43B5-BE39-F0AB79481584}" type="presOf" srcId="{63C3C08D-70DE-4CBB-92E9-6744679B8D81}" destId="{B41597D4-7B64-4ACE-B963-A3DF7A6889C8}" srcOrd="0" destOrd="0" presId="urn:microsoft.com/office/officeart/2009/3/layout/StepUpProcess"/>
    <dgm:cxn modelId="{52BB5139-FBBF-45AF-BBD5-CD93112B057C}" type="presParOf" srcId="{020399AA-53EC-4318-85F8-669C8D2C9FF2}" destId="{4AF0E0EF-0F98-4CEE-8C9B-32E60493B011}" srcOrd="0" destOrd="0" presId="urn:microsoft.com/office/officeart/2009/3/layout/StepUpProcess"/>
    <dgm:cxn modelId="{D78458CB-0B1B-447E-B69A-55912598FAB3}" type="presParOf" srcId="{4AF0E0EF-0F98-4CEE-8C9B-32E60493B011}" destId="{8F8DC4FF-B1D8-47B6-A509-5555AD9E0536}" srcOrd="0" destOrd="0" presId="urn:microsoft.com/office/officeart/2009/3/layout/StepUpProcess"/>
    <dgm:cxn modelId="{444BCFBF-EC46-4B7F-BE51-77CB72C767E2}" type="presParOf" srcId="{4AF0E0EF-0F98-4CEE-8C9B-32E60493B011}" destId="{2C279933-6F98-4B7D-9529-E09B84DE3574}" srcOrd="1" destOrd="0" presId="urn:microsoft.com/office/officeart/2009/3/layout/StepUpProcess"/>
    <dgm:cxn modelId="{96569578-1F87-4949-B63A-0200FFFDBB63}" type="presParOf" srcId="{4AF0E0EF-0F98-4CEE-8C9B-32E60493B011}" destId="{72000DCA-023E-4263-92E1-457605D4C72A}" srcOrd="2" destOrd="0" presId="urn:microsoft.com/office/officeart/2009/3/layout/StepUpProcess"/>
    <dgm:cxn modelId="{FC2B1B2B-B8C3-437F-8F36-0A94F0E9B661}" type="presParOf" srcId="{020399AA-53EC-4318-85F8-669C8D2C9FF2}" destId="{20949777-E8A0-4357-AB63-914A4B17D9D9}" srcOrd="1" destOrd="0" presId="urn:microsoft.com/office/officeart/2009/3/layout/StepUpProcess"/>
    <dgm:cxn modelId="{BBB7B2E6-2AA1-418F-A009-5A34D9D03B57}" type="presParOf" srcId="{20949777-E8A0-4357-AB63-914A4B17D9D9}" destId="{3C72CD1A-5A07-4137-BD1C-41405B46A074}" srcOrd="0" destOrd="0" presId="urn:microsoft.com/office/officeart/2009/3/layout/StepUpProcess"/>
    <dgm:cxn modelId="{26FF5D57-C568-4788-B782-D27240A70592}" type="presParOf" srcId="{020399AA-53EC-4318-85F8-669C8D2C9FF2}" destId="{8032FA00-F386-474C-A241-210DBAA9C058}" srcOrd="2" destOrd="0" presId="urn:microsoft.com/office/officeart/2009/3/layout/StepUpProcess"/>
    <dgm:cxn modelId="{5017CD3D-501A-4618-8AC8-CA923C6E5E86}" type="presParOf" srcId="{8032FA00-F386-474C-A241-210DBAA9C058}" destId="{83D76B75-B53C-4E76-8DA5-7BF068573A12}" srcOrd="0" destOrd="0" presId="urn:microsoft.com/office/officeart/2009/3/layout/StepUpProcess"/>
    <dgm:cxn modelId="{94B375E5-897C-473C-85FD-B7FECA5BBA01}" type="presParOf" srcId="{8032FA00-F386-474C-A241-210DBAA9C058}" destId="{B41597D4-7B64-4ACE-B963-A3DF7A6889C8}" srcOrd="1" destOrd="0" presId="urn:microsoft.com/office/officeart/2009/3/layout/StepUpProcess"/>
    <dgm:cxn modelId="{1778000B-D8EA-4BFA-BE6C-31520D4B3E8D}" type="presParOf" srcId="{8032FA00-F386-474C-A241-210DBAA9C058}" destId="{00FEFDC7-7E7C-4D32-A666-7563AFCAA505}" srcOrd="2" destOrd="0" presId="urn:microsoft.com/office/officeart/2009/3/layout/StepUpProcess"/>
    <dgm:cxn modelId="{1AB441A9-AF2A-4A6A-887B-82C5FF6851E2}" type="presParOf" srcId="{020399AA-53EC-4318-85F8-669C8D2C9FF2}" destId="{402538E0-F1A8-4F93-901A-5E6DEF96DC25}" srcOrd="3" destOrd="0" presId="urn:microsoft.com/office/officeart/2009/3/layout/StepUpProcess"/>
    <dgm:cxn modelId="{DF60CE75-B010-4C36-8820-8BDFE52E72A9}" type="presParOf" srcId="{402538E0-F1A8-4F93-901A-5E6DEF96DC25}" destId="{2BFF8DDF-91BE-475F-A5E6-0D56A313AF86}" srcOrd="0" destOrd="0" presId="urn:microsoft.com/office/officeart/2009/3/layout/StepUpProcess"/>
    <dgm:cxn modelId="{7A12D47A-5C4F-4466-B80B-5DF00947344E}" type="presParOf" srcId="{020399AA-53EC-4318-85F8-669C8D2C9FF2}" destId="{C905A2D7-3167-4FFD-B964-8F0B32285ED3}" srcOrd="4" destOrd="0" presId="urn:microsoft.com/office/officeart/2009/3/layout/StepUpProcess"/>
    <dgm:cxn modelId="{5B6B167E-D999-4C61-974B-8E02DB9A5AE2}" type="presParOf" srcId="{C905A2D7-3167-4FFD-B964-8F0B32285ED3}" destId="{C0AA88E9-6852-4E1E-A396-CFAD3E6A4588}" srcOrd="0" destOrd="0" presId="urn:microsoft.com/office/officeart/2009/3/layout/StepUpProcess"/>
    <dgm:cxn modelId="{C1992A63-6567-4FCD-B47B-5787193CDFCE}" type="presParOf" srcId="{C905A2D7-3167-4FFD-B964-8F0B32285ED3}" destId="{35F7AF79-3363-482D-A5B5-2A483FC14149}" srcOrd="1" destOrd="0" presId="urn:microsoft.com/office/officeart/2009/3/layout/StepU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A31C3EB-4FF2-4E33-BD6C-0372F6771FC1}" type="doc">
      <dgm:prSet loTypeId="urn:microsoft.com/office/officeart/2008/layout/BubblePictureList" loCatId="picture" qsTypeId="urn:microsoft.com/office/officeart/2005/8/quickstyle/simple1" qsCatId="simple" csTypeId="urn:microsoft.com/office/officeart/2005/8/colors/accent1_2" csCatId="accent1" phldr="1"/>
      <dgm:spPr/>
      <dgm:t>
        <a:bodyPr/>
        <a:lstStyle/>
        <a:p>
          <a:endParaRPr lang="en-GB"/>
        </a:p>
      </dgm:t>
    </dgm:pt>
    <dgm:pt modelId="{139EC97C-CC1E-4641-A5AA-F2A654E12526}">
      <dgm:prSet phldrT="[Text]" custT="1"/>
      <dgm:spPr/>
      <dgm:t>
        <a:bodyPr/>
        <a:lstStyle/>
        <a:p>
          <a:pPr algn="l"/>
          <a:r>
            <a:rPr lang="en-GB" sz="2800" dirty="0">
              <a:solidFill>
                <a:srgbClr val="000000"/>
              </a:solidFill>
            </a:rPr>
            <a:t>Determining what should be tested is the first step in creating the recipe for the test.</a:t>
          </a:r>
          <a:r>
            <a:rPr lang="en-GB" sz="2800" dirty="0"/>
            <a:t>.</a:t>
          </a:r>
        </a:p>
      </dgm:t>
    </dgm:pt>
    <dgm:pt modelId="{E004E9E1-51C6-4260-B50D-92E74DFF1EAB}" type="parTrans" cxnId="{53810A53-210E-431D-B475-8BDD17FA500C}">
      <dgm:prSet/>
      <dgm:spPr/>
      <dgm:t>
        <a:bodyPr/>
        <a:lstStyle/>
        <a:p>
          <a:endParaRPr lang="en-GB"/>
        </a:p>
      </dgm:t>
    </dgm:pt>
    <dgm:pt modelId="{C83CD15C-709C-4EA3-B94B-3F1BC17FA461}" type="sibTrans" cxnId="{53810A53-210E-431D-B475-8BDD17FA500C}">
      <dgm:prSet/>
      <dgm:spPr>
        <a:blipFill rotWithShape="1">
          <a:blip xmlns:r="http://schemas.openxmlformats.org/officeDocument/2006/relationships" r:embed="rId1" cstate="hqprint">
            <a:extLst>
              <a:ext uri="{28A0092B-C50C-407E-A947-70E740481C1C}">
                <a14:useLocalDpi xmlns:a14="http://schemas.microsoft.com/office/drawing/2010/main"/>
              </a:ext>
            </a:extLst>
          </a:blip>
          <a:stretch>
            <a:fillRect/>
          </a:stretch>
        </a:blipFill>
      </dgm:spPr>
      <dgm:t>
        <a:bodyPr/>
        <a:lstStyle/>
        <a:p>
          <a:endParaRPr lang="en-GB"/>
        </a:p>
      </dgm:t>
    </dgm:pt>
    <dgm:pt modelId="{BDF8C191-8D2B-467C-B4ED-FE8DFDB5D930}">
      <dgm:prSet phldrT="[Text]" phldr="1"/>
      <dgm:spPr/>
      <dgm:t>
        <a:bodyPr/>
        <a:lstStyle/>
        <a:p>
          <a:endParaRPr lang="en-GB" dirty="0"/>
        </a:p>
      </dgm:t>
    </dgm:pt>
    <dgm:pt modelId="{324F9CC4-2503-4D5A-AE46-120635DDB3B0}" type="parTrans" cxnId="{9FB23906-443F-443C-81D2-7634A6053441}">
      <dgm:prSet/>
      <dgm:spPr/>
      <dgm:t>
        <a:bodyPr/>
        <a:lstStyle/>
        <a:p>
          <a:endParaRPr lang="en-GB"/>
        </a:p>
      </dgm:t>
    </dgm:pt>
    <dgm:pt modelId="{8FD33550-A54A-4587-93E0-A60547AB9E11}" type="sibTrans" cxnId="{9FB23906-443F-443C-81D2-7634A6053441}">
      <dgm:prSet/>
      <dgm:spPr>
        <a:blipFill>
          <a:blip xmlns:r="http://schemas.openxmlformats.org/officeDocument/2006/relationships" r:embed="rId2" cstate="hqprint">
            <a:extLst>
              <a:ext uri="{28A0092B-C50C-407E-A947-70E740481C1C}">
                <a14:useLocalDpi xmlns:a14="http://schemas.microsoft.com/office/drawing/2010/main"/>
              </a:ext>
            </a:extLst>
          </a:blip>
          <a:srcRect/>
          <a:stretch>
            <a:fillRect/>
          </a:stretch>
        </a:blipFill>
      </dgm:spPr>
      <dgm:t>
        <a:bodyPr/>
        <a:lstStyle/>
        <a:p>
          <a:endParaRPr lang="en-GB"/>
        </a:p>
      </dgm:t>
    </dgm:pt>
    <dgm:pt modelId="{50A3ED6D-622E-4F4F-B88A-28EC756CE4D6}">
      <dgm:prSet/>
      <dgm:spPr/>
      <dgm:t>
        <a:bodyPr/>
        <a:lstStyle/>
        <a:p>
          <a:endParaRPr lang="en-GB"/>
        </a:p>
      </dgm:t>
    </dgm:pt>
    <dgm:pt modelId="{C0E49909-223F-4F5B-AA10-1AB26293F4E4}" type="parTrans" cxnId="{83A71DB6-C73A-4DB5-B0B6-8783ED2C1DDB}">
      <dgm:prSet/>
      <dgm:spPr/>
      <dgm:t>
        <a:bodyPr/>
        <a:lstStyle/>
        <a:p>
          <a:endParaRPr lang="en-GB"/>
        </a:p>
      </dgm:t>
    </dgm:pt>
    <dgm:pt modelId="{F5659057-D029-490D-BD1B-3C9D7A92657B}" type="sibTrans" cxnId="{83A71DB6-C73A-4DB5-B0B6-8783ED2C1DDB}">
      <dgm:prSet/>
      <dgm:spPr>
        <a:blipFill rotWithShape="1">
          <a:blip xmlns:r="http://schemas.openxmlformats.org/officeDocument/2006/relationships" r:embed="rId3" cstate="hqprint">
            <a:extLst>
              <a:ext uri="{28A0092B-C50C-407E-A947-70E740481C1C}">
                <a14:useLocalDpi xmlns:a14="http://schemas.microsoft.com/office/drawing/2010/main"/>
              </a:ext>
            </a:extLst>
          </a:blip>
          <a:stretch>
            <a:fillRect/>
          </a:stretch>
        </a:blipFill>
      </dgm:spPr>
      <dgm:t>
        <a:bodyPr/>
        <a:lstStyle/>
        <a:p>
          <a:endParaRPr lang="en-GB"/>
        </a:p>
      </dgm:t>
    </dgm:pt>
    <dgm:pt modelId="{8C1CB644-7809-46A0-8256-B9783DA4815F}" type="pres">
      <dgm:prSet presAssocID="{6A31C3EB-4FF2-4E33-BD6C-0372F6771FC1}" presName="Name0" presStyleCnt="0">
        <dgm:presLayoutVars>
          <dgm:chMax val="8"/>
          <dgm:chPref val="8"/>
          <dgm:dir/>
        </dgm:presLayoutVars>
      </dgm:prSet>
      <dgm:spPr/>
    </dgm:pt>
    <dgm:pt modelId="{20689673-AA08-46F0-9E5D-B67FB8659F88}" type="pres">
      <dgm:prSet presAssocID="{139EC97C-CC1E-4641-A5AA-F2A654E12526}" presName="parent_text_1" presStyleLbl="revTx" presStyleIdx="0" presStyleCnt="3" custScaleX="183304" custLinFactNeighborX="-28579" custLinFactNeighborY="-2411">
        <dgm:presLayoutVars>
          <dgm:chMax val="0"/>
          <dgm:chPref val="0"/>
          <dgm:bulletEnabled val="1"/>
        </dgm:presLayoutVars>
      </dgm:prSet>
      <dgm:spPr/>
    </dgm:pt>
    <dgm:pt modelId="{A1B1F61A-C88F-467E-9799-05A59CDD011D}" type="pres">
      <dgm:prSet presAssocID="{139EC97C-CC1E-4641-A5AA-F2A654E12526}" presName="image_accent_1" presStyleCnt="0"/>
      <dgm:spPr/>
    </dgm:pt>
    <dgm:pt modelId="{4279527A-2ABE-4AB7-8D77-F87B34C9B31E}" type="pres">
      <dgm:prSet presAssocID="{139EC97C-CC1E-4641-A5AA-F2A654E12526}" presName="imageAccentRepeatNode" presStyleLbl="alignNode1" presStyleIdx="0" presStyleCnt="6"/>
      <dgm:spPr/>
    </dgm:pt>
    <dgm:pt modelId="{B493D892-7C9C-4463-B43E-68E8F7F749F9}" type="pres">
      <dgm:prSet presAssocID="{139EC97C-CC1E-4641-A5AA-F2A654E12526}" presName="accent_1" presStyleLbl="alignNode1" presStyleIdx="1" presStyleCnt="6"/>
      <dgm:spPr/>
    </dgm:pt>
    <dgm:pt modelId="{D5AA4639-891F-4ABD-822C-88A9E98B3F5F}" type="pres">
      <dgm:prSet presAssocID="{C83CD15C-709C-4EA3-B94B-3F1BC17FA461}" presName="image_1" presStyleCnt="0"/>
      <dgm:spPr/>
    </dgm:pt>
    <dgm:pt modelId="{360FE22B-AA01-4190-BAC2-E519E885511D}" type="pres">
      <dgm:prSet presAssocID="{C83CD15C-709C-4EA3-B94B-3F1BC17FA461}" presName="imageRepeatNode" presStyleLbl="fgImgPlace1" presStyleIdx="0" presStyleCnt="3"/>
      <dgm:spPr/>
    </dgm:pt>
    <dgm:pt modelId="{53886DB7-A04F-4E26-B5DD-EA40DDE6A791}" type="pres">
      <dgm:prSet presAssocID="{BDF8C191-8D2B-467C-B4ED-FE8DFDB5D930}" presName="parent_text_2" presStyleLbl="revTx" presStyleIdx="1" presStyleCnt="3">
        <dgm:presLayoutVars>
          <dgm:chMax val="0"/>
          <dgm:chPref val="0"/>
          <dgm:bulletEnabled val="1"/>
        </dgm:presLayoutVars>
      </dgm:prSet>
      <dgm:spPr/>
    </dgm:pt>
    <dgm:pt modelId="{784093C4-0A8A-4EEE-96EF-78F801E2A5A4}" type="pres">
      <dgm:prSet presAssocID="{BDF8C191-8D2B-467C-B4ED-FE8DFDB5D930}" presName="image_accent_2" presStyleCnt="0"/>
      <dgm:spPr/>
    </dgm:pt>
    <dgm:pt modelId="{54BA796F-1BA2-492C-89F1-973B18FB35C9}" type="pres">
      <dgm:prSet presAssocID="{BDF8C191-8D2B-467C-B4ED-FE8DFDB5D930}" presName="imageAccentRepeatNode" presStyleLbl="alignNode1" presStyleIdx="2" presStyleCnt="6"/>
      <dgm:spPr/>
    </dgm:pt>
    <dgm:pt modelId="{E6EAF52F-BC6D-4331-8F37-BF1B2CA46AF4}" type="pres">
      <dgm:prSet presAssocID="{8FD33550-A54A-4587-93E0-A60547AB9E11}" presName="image_2" presStyleCnt="0"/>
      <dgm:spPr/>
    </dgm:pt>
    <dgm:pt modelId="{A45AA719-2855-4882-8C11-23DD6D0B97BC}" type="pres">
      <dgm:prSet presAssocID="{8FD33550-A54A-4587-93E0-A60547AB9E11}" presName="imageRepeatNode" presStyleLbl="fgImgPlace1" presStyleIdx="1" presStyleCnt="3"/>
      <dgm:spPr/>
    </dgm:pt>
    <dgm:pt modelId="{AE0A9059-0935-4B20-B734-6ED8796E9C32}" type="pres">
      <dgm:prSet presAssocID="{50A3ED6D-622E-4F4F-B88A-28EC756CE4D6}" presName="image_accent_3" presStyleCnt="0"/>
      <dgm:spPr/>
    </dgm:pt>
    <dgm:pt modelId="{0FB126ED-A0FA-4AFD-A27E-1306E8A42A35}" type="pres">
      <dgm:prSet presAssocID="{50A3ED6D-622E-4F4F-B88A-28EC756CE4D6}" presName="imageAccentRepeatNode" presStyleLbl="alignNode1" presStyleIdx="3" presStyleCnt="6" custLinFactNeighborX="16454"/>
      <dgm:spPr/>
    </dgm:pt>
    <dgm:pt modelId="{53ED8536-0955-4FA8-990F-F0D2A034212A}" type="pres">
      <dgm:prSet presAssocID="{50A3ED6D-622E-4F4F-B88A-28EC756CE4D6}" presName="parent_text_3" presStyleLbl="revTx" presStyleIdx="2" presStyleCnt="3">
        <dgm:presLayoutVars>
          <dgm:chMax val="0"/>
          <dgm:chPref val="0"/>
          <dgm:bulletEnabled val="1"/>
        </dgm:presLayoutVars>
      </dgm:prSet>
      <dgm:spPr/>
    </dgm:pt>
    <dgm:pt modelId="{470FD616-CF1E-4C62-B524-2295B41F0BE7}" type="pres">
      <dgm:prSet presAssocID="{50A3ED6D-622E-4F4F-B88A-28EC756CE4D6}" presName="accent_2" presStyleLbl="alignNode1" presStyleIdx="4" presStyleCnt="6" custLinFactX="34868" custLinFactNeighborX="100000"/>
      <dgm:spPr/>
    </dgm:pt>
    <dgm:pt modelId="{DEC8E8E7-D405-4A9A-9F64-E763240A9E15}" type="pres">
      <dgm:prSet presAssocID="{50A3ED6D-622E-4F4F-B88A-28EC756CE4D6}" presName="accent_3" presStyleLbl="alignNode1" presStyleIdx="5" presStyleCnt="6"/>
      <dgm:spPr/>
    </dgm:pt>
    <dgm:pt modelId="{615A6619-1F2A-4D88-BCD4-56632DAE09CB}" type="pres">
      <dgm:prSet presAssocID="{F5659057-D029-490D-BD1B-3C9D7A92657B}" presName="image_3" presStyleCnt="0"/>
      <dgm:spPr/>
    </dgm:pt>
    <dgm:pt modelId="{94F7B800-2D02-4CD7-80DA-E6805F6835A9}" type="pres">
      <dgm:prSet presAssocID="{F5659057-D029-490D-BD1B-3C9D7A92657B}" presName="imageRepeatNode" presStyleLbl="fgImgPlace1" presStyleIdx="2" presStyleCnt="3" custLinFactNeighborX="19360"/>
      <dgm:spPr/>
    </dgm:pt>
  </dgm:ptLst>
  <dgm:cxnLst>
    <dgm:cxn modelId="{9FB23906-443F-443C-81D2-7634A6053441}" srcId="{6A31C3EB-4FF2-4E33-BD6C-0372F6771FC1}" destId="{BDF8C191-8D2B-467C-B4ED-FE8DFDB5D930}" srcOrd="1" destOrd="0" parTransId="{324F9CC4-2503-4D5A-AE46-120635DDB3B0}" sibTransId="{8FD33550-A54A-4587-93E0-A60547AB9E11}"/>
    <dgm:cxn modelId="{D15EF107-0C1F-4E57-A1C6-7A9177B62E8F}" type="presOf" srcId="{50A3ED6D-622E-4F4F-B88A-28EC756CE4D6}" destId="{53ED8536-0955-4FA8-990F-F0D2A034212A}" srcOrd="0" destOrd="0" presId="urn:microsoft.com/office/officeart/2008/layout/BubblePictureList"/>
    <dgm:cxn modelId="{379A831F-6EDF-418D-9BC9-87144315AB77}" type="presOf" srcId="{C83CD15C-709C-4EA3-B94B-3F1BC17FA461}" destId="{360FE22B-AA01-4190-BAC2-E519E885511D}" srcOrd="0" destOrd="0" presId="urn:microsoft.com/office/officeart/2008/layout/BubblePictureList"/>
    <dgm:cxn modelId="{74FA0462-4B6C-46C3-9F7E-3EA2FE2BFB96}" type="presOf" srcId="{6A31C3EB-4FF2-4E33-BD6C-0372F6771FC1}" destId="{8C1CB644-7809-46A0-8256-B9783DA4815F}" srcOrd="0" destOrd="0" presId="urn:microsoft.com/office/officeart/2008/layout/BubblePictureList"/>
    <dgm:cxn modelId="{53810A53-210E-431D-B475-8BDD17FA500C}" srcId="{6A31C3EB-4FF2-4E33-BD6C-0372F6771FC1}" destId="{139EC97C-CC1E-4641-A5AA-F2A654E12526}" srcOrd="0" destOrd="0" parTransId="{E004E9E1-51C6-4260-B50D-92E74DFF1EAB}" sibTransId="{C83CD15C-709C-4EA3-B94B-3F1BC17FA461}"/>
    <dgm:cxn modelId="{0CFE2455-5078-416B-8924-346F068FDC20}" type="presOf" srcId="{F5659057-D029-490D-BD1B-3C9D7A92657B}" destId="{94F7B800-2D02-4CD7-80DA-E6805F6835A9}" srcOrd="0" destOrd="0" presId="urn:microsoft.com/office/officeart/2008/layout/BubblePictureList"/>
    <dgm:cxn modelId="{ADD8C355-8AC6-4A69-9F35-EBBD400C6AC8}" type="presOf" srcId="{8FD33550-A54A-4587-93E0-A60547AB9E11}" destId="{A45AA719-2855-4882-8C11-23DD6D0B97BC}" srcOrd="0" destOrd="0" presId="urn:microsoft.com/office/officeart/2008/layout/BubblePictureList"/>
    <dgm:cxn modelId="{0827DFB3-BC99-4F03-BB37-77EAEC63BD26}" type="presOf" srcId="{BDF8C191-8D2B-467C-B4ED-FE8DFDB5D930}" destId="{53886DB7-A04F-4E26-B5DD-EA40DDE6A791}" srcOrd="0" destOrd="0" presId="urn:microsoft.com/office/officeart/2008/layout/BubblePictureList"/>
    <dgm:cxn modelId="{83A71DB6-C73A-4DB5-B0B6-8783ED2C1DDB}" srcId="{6A31C3EB-4FF2-4E33-BD6C-0372F6771FC1}" destId="{50A3ED6D-622E-4F4F-B88A-28EC756CE4D6}" srcOrd="2" destOrd="0" parTransId="{C0E49909-223F-4F5B-AA10-1AB26293F4E4}" sibTransId="{F5659057-D029-490D-BD1B-3C9D7A92657B}"/>
    <dgm:cxn modelId="{E58C70CD-6E33-4405-9C3D-455D4EE987B4}" type="presOf" srcId="{139EC97C-CC1E-4641-A5AA-F2A654E12526}" destId="{20689673-AA08-46F0-9E5D-B67FB8659F88}" srcOrd="0" destOrd="0" presId="urn:microsoft.com/office/officeart/2008/layout/BubblePictureList"/>
    <dgm:cxn modelId="{C05D1A71-992E-49AA-B3B1-CEFDBE74AB09}" type="presParOf" srcId="{8C1CB644-7809-46A0-8256-B9783DA4815F}" destId="{20689673-AA08-46F0-9E5D-B67FB8659F88}" srcOrd="0" destOrd="0" presId="urn:microsoft.com/office/officeart/2008/layout/BubblePictureList"/>
    <dgm:cxn modelId="{E2610511-1B65-4185-B937-42B4459D6E39}" type="presParOf" srcId="{8C1CB644-7809-46A0-8256-B9783DA4815F}" destId="{A1B1F61A-C88F-467E-9799-05A59CDD011D}" srcOrd="1" destOrd="0" presId="urn:microsoft.com/office/officeart/2008/layout/BubblePictureList"/>
    <dgm:cxn modelId="{48FEA25F-CAB2-4A97-B31C-2B40632CAD33}" type="presParOf" srcId="{A1B1F61A-C88F-467E-9799-05A59CDD011D}" destId="{4279527A-2ABE-4AB7-8D77-F87B34C9B31E}" srcOrd="0" destOrd="0" presId="urn:microsoft.com/office/officeart/2008/layout/BubblePictureList"/>
    <dgm:cxn modelId="{E1D471DB-B0B9-4F87-8A1E-FCD380EEABCF}" type="presParOf" srcId="{8C1CB644-7809-46A0-8256-B9783DA4815F}" destId="{B493D892-7C9C-4463-B43E-68E8F7F749F9}" srcOrd="2" destOrd="0" presId="urn:microsoft.com/office/officeart/2008/layout/BubblePictureList"/>
    <dgm:cxn modelId="{A12DAD83-BEA0-448B-A738-67DFC24D3C62}" type="presParOf" srcId="{8C1CB644-7809-46A0-8256-B9783DA4815F}" destId="{D5AA4639-891F-4ABD-822C-88A9E98B3F5F}" srcOrd="3" destOrd="0" presId="urn:microsoft.com/office/officeart/2008/layout/BubblePictureList"/>
    <dgm:cxn modelId="{24019B70-E6FB-48E7-B407-D8B62113E973}" type="presParOf" srcId="{D5AA4639-891F-4ABD-822C-88A9E98B3F5F}" destId="{360FE22B-AA01-4190-BAC2-E519E885511D}" srcOrd="0" destOrd="0" presId="urn:microsoft.com/office/officeart/2008/layout/BubblePictureList"/>
    <dgm:cxn modelId="{B2959485-DDFB-41CD-B73F-56AF73A94954}" type="presParOf" srcId="{8C1CB644-7809-46A0-8256-B9783DA4815F}" destId="{53886DB7-A04F-4E26-B5DD-EA40DDE6A791}" srcOrd="4" destOrd="0" presId="urn:microsoft.com/office/officeart/2008/layout/BubblePictureList"/>
    <dgm:cxn modelId="{7A6D7F43-DA0B-4671-B8B8-AF3617C36381}" type="presParOf" srcId="{8C1CB644-7809-46A0-8256-B9783DA4815F}" destId="{784093C4-0A8A-4EEE-96EF-78F801E2A5A4}" srcOrd="5" destOrd="0" presId="urn:microsoft.com/office/officeart/2008/layout/BubblePictureList"/>
    <dgm:cxn modelId="{2E0F6C3D-A325-4F7C-877B-48D6699937C1}" type="presParOf" srcId="{784093C4-0A8A-4EEE-96EF-78F801E2A5A4}" destId="{54BA796F-1BA2-492C-89F1-973B18FB35C9}" srcOrd="0" destOrd="0" presId="urn:microsoft.com/office/officeart/2008/layout/BubblePictureList"/>
    <dgm:cxn modelId="{0A574AE3-6CB5-4DB2-A8D8-8EA071C03F84}" type="presParOf" srcId="{8C1CB644-7809-46A0-8256-B9783DA4815F}" destId="{E6EAF52F-BC6D-4331-8F37-BF1B2CA46AF4}" srcOrd="6" destOrd="0" presId="urn:microsoft.com/office/officeart/2008/layout/BubblePictureList"/>
    <dgm:cxn modelId="{6E094E34-0619-4D1C-8709-B39DE5C51CC2}" type="presParOf" srcId="{E6EAF52F-BC6D-4331-8F37-BF1B2CA46AF4}" destId="{A45AA719-2855-4882-8C11-23DD6D0B97BC}" srcOrd="0" destOrd="0" presId="urn:microsoft.com/office/officeart/2008/layout/BubblePictureList"/>
    <dgm:cxn modelId="{1BB82526-9F28-4811-A3EF-B10C8D490948}" type="presParOf" srcId="{8C1CB644-7809-46A0-8256-B9783DA4815F}" destId="{AE0A9059-0935-4B20-B734-6ED8796E9C32}" srcOrd="7" destOrd="0" presId="urn:microsoft.com/office/officeart/2008/layout/BubblePictureList"/>
    <dgm:cxn modelId="{44D67B44-0DF9-473D-987D-A6A9C42F3FEA}" type="presParOf" srcId="{AE0A9059-0935-4B20-B734-6ED8796E9C32}" destId="{0FB126ED-A0FA-4AFD-A27E-1306E8A42A35}" srcOrd="0" destOrd="0" presId="urn:microsoft.com/office/officeart/2008/layout/BubblePictureList"/>
    <dgm:cxn modelId="{0BFC0A53-194C-4B34-B139-F86C6E2B4C9D}" type="presParOf" srcId="{8C1CB644-7809-46A0-8256-B9783DA4815F}" destId="{53ED8536-0955-4FA8-990F-F0D2A034212A}" srcOrd="8" destOrd="0" presId="urn:microsoft.com/office/officeart/2008/layout/BubblePictureList"/>
    <dgm:cxn modelId="{91E26685-EF57-4423-8D8D-7E2548F60C50}" type="presParOf" srcId="{8C1CB644-7809-46A0-8256-B9783DA4815F}" destId="{470FD616-CF1E-4C62-B524-2295B41F0BE7}" srcOrd="9" destOrd="0" presId="urn:microsoft.com/office/officeart/2008/layout/BubblePictureList"/>
    <dgm:cxn modelId="{559BF72B-D1B8-4B1D-A264-EC5F995B55E0}" type="presParOf" srcId="{8C1CB644-7809-46A0-8256-B9783DA4815F}" destId="{DEC8E8E7-D405-4A9A-9F64-E763240A9E15}" srcOrd="10" destOrd="0" presId="urn:microsoft.com/office/officeart/2008/layout/BubblePictureList"/>
    <dgm:cxn modelId="{90205418-7834-41D5-89FB-56FD135BE413}" type="presParOf" srcId="{8C1CB644-7809-46A0-8256-B9783DA4815F}" destId="{615A6619-1F2A-4D88-BCD4-56632DAE09CB}" srcOrd="11" destOrd="0" presId="urn:microsoft.com/office/officeart/2008/layout/BubblePictureList"/>
    <dgm:cxn modelId="{448EA8DC-E654-4202-B342-3C10038E6E2E}" type="presParOf" srcId="{615A6619-1F2A-4D88-BCD4-56632DAE09CB}" destId="{94F7B800-2D02-4CD7-80DA-E6805F6835A9}" srcOrd="0" destOrd="0" presId="urn:microsoft.com/office/officeart/2008/layout/BubblePicture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8D7C45C-2C68-44F4-9DA6-CD4F8DB516BB}" type="doc">
      <dgm:prSet loTypeId="urn:microsoft.com/office/officeart/2008/layout/BendingPictureCaptionList" loCatId="picture" qsTypeId="urn:microsoft.com/office/officeart/2005/8/quickstyle/simple1" qsCatId="simple" csTypeId="urn:microsoft.com/office/officeart/2005/8/colors/accent1_2" csCatId="accent1" phldr="1"/>
      <dgm:spPr/>
      <dgm:t>
        <a:bodyPr/>
        <a:lstStyle/>
        <a:p>
          <a:endParaRPr lang="en-GB"/>
        </a:p>
      </dgm:t>
    </dgm:pt>
    <dgm:pt modelId="{F7ACE82C-D5CD-472F-B8EB-44417B043AC2}">
      <dgm:prSet phldrT="[Text]"/>
      <dgm:spPr/>
      <dgm:t>
        <a:bodyPr/>
        <a:lstStyle/>
        <a:p>
          <a:r>
            <a:rPr lang="en-GB" dirty="0"/>
            <a:t>From craft projects</a:t>
          </a:r>
        </a:p>
      </dgm:t>
    </dgm:pt>
    <dgm:pt modelId="{1D892428-303B-497B-9A5D-13B5C328B5DE}" type="parTrans" cxnId="{C4804ED5-3345-455A-AEE5-18EACEC9061E}">
      <dgm:prSet/>
      <dgm:spPr/>
      <dgm:t>
        <a:bodyPr/>
        <a:lstStyle/>
        <a:p>
          <a:endParaRPr lang="en-GB"/>
        </a:p>
      </dgm:t>
    </dgm:pt>
    <dgm:pt modelId="{3A2A0784-0293-4118-8C09-365112CA2874}" type="sibTrans" cxnId="{C4804ED5-3345-455A-AEE5-18EACEC9061E}">
      <dgm:prSet/>
      <dgm:spPr/>
      <dgm:t>
        <a:bodyPr/>
        <a:lstStyle/>
        <a:p>
          <a:endParaRPr lang="en-GB"/>
        </a:p>
      </dgm:t>
    </dgm:pt>
    <dgm:pt modelId="{F6B6653C-E2F4-4D3C-AC6E-93BC5FE34BE4}">
      <dgm:prSet phldrT="[Text]"/>
      <dgm:spPr/>
      <dgm:t>
        <a:bodyPr/>
        <a:lstStyle/>
        <a:p>
          <a:r>
            <a:rPr lang="en-GB" dirty="0"/>
            <a:t>To production processes</a:t>
          </a:r>
        </a:p>
      </dgm:t>
    </dgm:pt>
    <dgm:pt modelId="{F34DAF89-6C74-43BB-B9FA-05F6BA4E6ACC}" type="parTrans" cxnId="{3CCB131C-6EFD-47EB-9FFB-76536FFC7D97}">
      <dgm:prSet/>
      <dgm:spPr/>
      <dgm:t>
        <a:bodyPr/>
        <a:lstStyle/>
        <a:p>
          <a:endParaRPr lang="en-GB"/>
        </a:p>
      </dgm:t>
    </dgm:pt>
    <dgm:pt modelId="{BE42118E-4952-4941-A319-878ED583AF21}" type="sibTrans" cxnId="{3CCB131C-6EFD-47EB-9FFB-76536FFC7D97}">
      <dgm:prSet/>
      <dgm:spPr/>
      <dgm:t>
        <a:bodyPr/>
        <a:lstStyle/>
        <a:p>
          <a:endParaRPr lang="en-GB"/>
        </a:p>
      </dgm:t>
    </dgm:pt>
    <dgm:pt modelId="{AB66D6ED-33D3-4F04-8A6F-07C8BCB8686C}" type="pres">
      <dgm:prSet presAssocID="{38D7C45C-2C68-44F4-9DA6-CD4F8DB516BB}" presName="Name0" presStyleCnt="0">
        <dgm:presLayoutVars>
          <dgm:dir/>
          <dgm:resizeHandles val="exact"/>
        </dgm:presLayoutVars>
      </dgm:prSet>
      <dgm:spPr/>
    </dgm:pt>
    <dgm:pt modelId="{94AA8C61-88F1-44E4-9C4F-5906642CA4F3}" type="pres">
      <dgm:prSet presAssocID="{F7ACE82C-D5CD-472F-B8EB-44417B043AC2}" presName="composite" presStyleCnt="0"/>
      <dgm:spPr/>
    </dgm:pt>
    <dgm:pt modelId="{06034F4D-9EFD-45B8-8EC4-1221B2022C54}" type="pres">
      <dgm:prSet presAssocID="{F7ACE82C-D5CD-472F-B8EB-44417B043AC2}" presName="rect1" presStyleLbl="bgImgPlace1" presStyleIdx="0" presStyleCnt="2" custLinFactNeighborX="-28856"/>
      <dgm:spPr>
        <a:blipFill rotWithShape="1">
          <a:blip xmlns:r="http://schemas.openxmlformats.org/officeDocument/2006/relationships" r:embed="rId1"/>
          <a:stretch>
            <a:fillRect/>
          </a:stretch>
        </a:blipFill>
      </dgm:spPr>
    </dgm:pt>
    <dgm:pt modelId="{636F40B6-6FDE-4C6E-AFB5-A467DB3F89AC}" type="pres">
      <dgm:prSet presAssocID="{F7ACE82C-D5CD-472F-B8EB-44417B043AC2}" presName="wedgeRectCallout1" presStyleLbl="node1" presStyleIdx="0" presStyleCnt="2" custLinFactNeighborX="-32423">
        <dgm:presLayoutVars>
          <dgm:bulletEnabled val="1"/>
        </dgm:presLayoutVars>
      </dgm:prSet>
      <dgm:spPr/>
    </dgm:pt>
    <dgm:pt modelId="{8F10F626-27A7-49E7-A9B7-C5F8AC3674FF}" type="pres">
      <dgm:prSet presAssocID="{3A2A0784-0293-4118-8C09-365112CA2874}" presName="sibTrans" presStyleCnt="0"/>
      <dgm:spPr/>
    </dgm:pt>
    <dgm:pt modelId="{2DD9D39A-CBFA-4F95-9802-A25A2343C5AB}" type="pres">
      <dgm:prSet presAssocID="{F6B6653C-E2F4-4D3C-AC6E-93BC5FE34BE4}" presName="composite" presStyleCnt="0"/>
      <dgm:spPr/>
    </dgm:pt>
    <dgm:pt modelId="{6723C5BE-1470-4641-8FB4-05731D7F8FAE}" type="pres">
      <dgm:prSet presAssocID="{F6B6653C-E2F4-4D3C-AC6E-93BC5FE34BE4}" presName="rect1" presStyleLbl="bgImgPlace1" presStyleIdx="1" presStyleCnt="2"/>
      <dgm:spPr>
        <a:blipFill rotWithShape="1">
          <a:blip xmlns:r="http://schemas.openxmlformats.org/officeDocument/2006/relationships" r:embed="rId2"/>
          <a:stretch>
            <a:fillRect/>
          </a:stretch>
        </a:blipFill>
      </dgm:spPr>
    </dgm:pt>
    <dgm:pt modelId="{241A890F-70FA-499A-A0B0-BDE502D3258A}" type="pres">
      <dgm:prSet presAssocID="{F6B6653C-E2F4-4D3C-AC6E-93BC5FE34BE4}" presName="wedgeRectCallout1" presStyleLbl="node1" presStyleIdx="1" presStyleCnt="2">
        <dgm:presLayoutVars>
          <dgm:bulletEnabled val="1"/>
        </dgm:presLayoutVars>
      </dgm:prSet>
      <dgm:spPr/>
    </dgm:pt>
  </dgm:ptLst>
  <dgm:cxnLst>
    <dgm:cxn modelId="{3CCB131C-6EFD-47EB-9FFB-76536FFC7D97}" srcId="{38D7C45C-2C68-44F4-9DA6-CD4F8DB516BB}" destId="{F6B6653C-E2F4-4D3C-AC6E-93BC5FE34BE4}" srcOrd="1" destOrd="0" parTransId="{F34DAF89-6C74-43BB-B9FA-05F6BA4E6ACC}" sibTransId="{BE42118E-4952-4941-A319-878ED583AF21}"/>
    <dgm:cxn modelId="{7EE97E1F-137B-4634-AD11-910C875FAC7E}" type="presOf" srcId="{38D7C45C-2C68-44F4-9DA6-CD4F8DB516BB}" destId="{AB66D6ED-33D3-4F04-8A6F-07C8BCB8686C}" srcOrd="0" destOrd="0" presId="urn:microsoft.com/office/officeart/2008/layout/BendingPictureCaptionList"/>
    <dgm:cxn modelId="{8FFCA18D-0F28-4D69-9E7C-CFCB0CE103D3}" type="presOf" srcId="{F7ACE82C-D5CD-472F-B8EB-44417B043AC2}" destId="{636F40B6-6FDE-4C6E-AFB5-A467DB3F89AC}" srcOrd="0" destOrd="0" presId="urn:microsoft.com/office/officeart/2008/layout/BendingPictureCaptionList"/>
    <dgm:cxn modelId="{CB51FBBD-C016-434F-B6C0-09FC05529503}" type="presOf" srcId="{F6B6653C-E2F4-4D3C-AC6E-93BC5FE34BE4}" destId="{241A890F-70FA-499A-A0B0-BDE502D3258A}" srcOrd="0" destOrd="0" presId="urn:microsoft.com/office/officeart/2008/layout/BendingPictureCaptionList"/>
    <dgm:cxn modelId="{C4804ED5-3345-455A-AEE5-18EACEC9061E}" srcId="{38D7C45C-2C68-44F4-9DA6-CD4F8DB516BB}" destId="{F7ACE82C-D5CD-472F-B8EB-44417B043AC2}" srcOrd="0" destOrd="0" parTransId="{1D892428-303B-497B-9A5D-13B5C328B5DE}" sibTransId="{3A2A0784-0293-4118-8C09-365112CA2874}"/>
    <dgm:cxn modelId="{68D4B1F6-AD6C-446B-81E6-0E0320156D21}" type="presParOf" srcId="{AB66D6ED-33D3-4F04-8A6F-07C8BCB8686C}" destId="{94AA8C61-88F1-44E4-9C4F-5906642CA4F3}" srcOrd="0" destOrd="0" presId="urn:microsoft.com/office/officeart/2008/layout/BendingPictureCaptionList"/>
    <dgm:cxn modelId="{13F19148-A9B3-4D52-82E1-869501E76838}" type="presParOf" srcId="{94AA8C61-88F1-44E4-9C4F-5906642CA4F3}" destId="{06034F4D-9EFD-45B8-8EC4-1221B2022C54}" srcOrd="0" destOrd="0" presId="urn:microsoft.com/office/officeart/2008/layout/BendingPictureCaptionList"/>
    <dgm:cxn modelId="{E0BAABF9-AC57-4CC9-83C0-82CA6A1FED99}" type="presParOf" srcId="{94AA8C61-88F1-44E4-9C4F-5906642CA4F3}" destId="{636F40B6-6FDE-4C6E-AFB5-A467DB3F89AC}" srcOrd="1" destOrd="0" presId="urn:microsoft.com/office/officeart/2008/layout/BendingPictureCaptionList"/>
    <dgm:cxn modelId="{6ED07987-F3A6-4CF3-A7B0-F932B502D056}" type="presParOf" srcId="{AB66D6ED-33D3-4F04-8A6F-07C8BCB8686C}" destId="{8F10F626-27A7-49E7-A9B7-C5F8AC3674FF}" srcOrd="1" destOrd="0" presId="urn:microsoft.com/office/officeart/2008/layout/BendingPictureCaptionList"/>
    <dgm:cxn modelId="{A2C932E5-6336-436C-B8AE-7A6D3DED02AB}" type="presParOf" srcId="{AB66D6ED-33D3-4F04-8A6F-07C8BCB8686C}" destId="{2DD9D39A-CBFA-4F95-9802-A25A2343C5AB}" srcOrd="2" destOrd="0" presId="urn:microsoft.com/office/officeart/2008/layout/BendingPictureCaptionList"/>
    <dgm:cxn modelId="{5AEBF7FF-FF63-4EB8-9018-BB88E8BA2034}" type="presParOf" srcId="{2DD9D39A-CBFA-4F95-9802-A25A2343C5AB}" destId="{6723C5BE-1470-4641-8FB4-05731D7F8FAE}" srcOrd="0" destOrd="0" presId="urn:microsoft.com/office/officeart/2008/layout/BendingPictureCaptionList"/>
    <dgm:cxn modelId="{CD1F68AB-8497-40B9-B572-70ECBE4EDDC7}" type="presParOf" srcId="{2DD9D39A-CBFA-4F95-9802-A25A2343C5AB}" destId="{241A890F-70FA-499A-A0B0-BDE502D3258A}" srcOrd="1" destOrd="0" presId="urn:microsoft.com/office/officeart/2008/layout/BendingPictureCaption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D09E10B-92BA-4891-A4B1-482EA4673382}" type="doc">
      <dgm:prSet loTypeId="urn:microsoft.com/office/officeart/2008/layout/BendingPictureBlocks" loCatId="picture" qsTypeId="urn:microsoft.com/office/officeart/2005/8/quickstyle/simple1" qsCatId="simple" csTypeId="urn:microsoft.com/office/officeart/2005/8/colors/accent1_2" csCatId="accent1" phldr="1"/>
      <dgm:spPr/>
      <dgm:t>
        <a:bodyPr/>
        <a:lstStyle/>
        <a:p>
          <a:endParaRPr lang="en-GB"/>
        </a:p>
      </dgm:t>
    </dgm:pt>
    <dgm:pt modelId="{AFAD4BCA-EEB2-4969-B781-037991697E9F}">
      <dgm:prSet phldrT="[Text]"/>
      <dgm:spPr/>
      <dgm:t>
        <a:bodyPr/>
        <a:lstStyle/>
        <a:p>
          <a:r>
            <a:rPr lang="en-GB" dirty="0"/>
            <a:t>Automated item generation</a:t>
          </a:r>
        </a:p>
      </dgm:t>
    </dgm:pt>
    <dgm:pt modelId="{AF01717D-4131-4143-A559-5B97A2D3C5F2}" type="parTrans" cxnId="{2741BEFC-B5E2-4637-A0D4-C447DD2C9441}">
      <dgm:prSet/>
      <dgm:spPr/>
      <dgm:t>
        <a:bodyPr/>
        <a:lstStyle/>
        <a:p>
          <a:endParaRPr lang="en-GB"/>
        </a:p>
      </dgm:t>
    </dgm:pt>
    <dgm:pt modelId="{B2FC1B6B-4303-4E84-9531-473D162E187A}" type="sibTrans" cxnId="{2741BEFC-B5E2-4637-A0D4-C447DD2C9441}">
      <dgm:prSet/>
      <dgm:spPr/>
      <dgm:t>
        <a:bodyPr/>
        <a:lstStyle/>
        <a:p>
          <a:endParaRPr lang="en-GB"/>
        </a:p>
      </dgm:t>
    </dgm:pt>
    <dgm:pt modelId="{D4FA313F-5761-48DA-ABBF-220B47682678}">
      <dgm:prSet phldrT="[Text]"/>
      <dgm:spPr/>
      <dgm:t>
        <a:bodyPr/>
        <a:lstStyle/>
        <a:p>
          <a:r>
            <a:rPr lang="en-GB" dirty="0"/>
            <a:t>Manual modelling methods</a:t>
          </a:r>
        </a:p>
      </dgm:t>
    </dgm:pt>
    <dgm:pt modelId="{CD8BE475-9B80-435A-8234-DC1E1BDBD5C1}" type="parTrans" cxnId="{8D1F66E0-9AE1-47B0-B454-BE015C87A0C2}">
      <dgm:prSet/>
      <dgm:spPr/>
      <dgm:t>
        <a:bodyPr/>
        <a:lstStyle/>
        <a:p>
          <a:endParaRPr lang="en-GB"/>
        </a:p>
      </dgm:t>
    </dgm:pt>
    <dgm:pt modelId="{4E57C795-8DFB-48A0-A520-B69F41FC30E2}" type="sibTrans" cxnId="{8D1F66E0-9AE1-47B0-B454-BE015C87A0C2}">
      <dgm:prSet/>
      <dgm:spPr/>
      <dgm:t>
        <a:bodyPr/>
        <a:lstStyle/>
        <a:p>
          <a:endParaRPr lang="en-GB"/>
        </a:p>
      </dgm:t>
    </dgm:pt>
    <dgm:pt modelId="{06900F75-01BD-49A8-839D-2E706B50B069}">
      <dgm:prSet phldrT="[Text]"/>
      <dgm:spPr/>
      <dgm:t>
        <a:bodyPr/>
        <a:lstStyle/>
        <a:p>
          <a:r>
            <a:rPr lang="en-GB" dirty="0"/>
            <a:t>Creativity tools</a:t>
          </a:r>
        </a:p>
      </dgm:t>
    </dgm:pt>
    <dgm:pt modelId="{B2DFB319-8824-4FD5-8A59-0322BFE957C0}" type="parTrans" cxnId="{0B52E8DE-01F6-4331-8796-A94AF193F2D3}">
      <dgm:prSet/>
      <dgm:spPr/>
      <dgm:t>
        <a:bodyPr/>
        <a:lstStyle/>
        <a:p>
          <a:endParaRPr lang="en-GB"/>
        </a:p>
      </dgm:t>
    </dgm:pt>
    <dgm:pt modelId="{46BF0684-DFC4-4E0B-AA4B-F2F9472ABEF2}" type="sibTrans" cxnId="{0B52E8DE-01F6-4331-8796-A94AF193F2D3}">
      <dgm:prSet/>
      <dgm:spPr/>
      <dgm:t>
        <a:bodyPr/>
        <a:lstStyle/>
        <a:p>
          <a:endParaRPr lang="en-GB"/>
        </a:p>
      </dgm:t>
    </dgm:pt>
    <dgm:pt modelId="{17F9981F-5A01-4559-940A-ADD6E476BE40}" type="pres">
      <dgm:prSet presAssocID="{3D09E10B-92BA-4891-A4B1-482EA4673382}" presName="Name0" presStyleCnt="0">
        <dgm:presLayoutVars>
          <dgm:dir/>
          <dgm:resizeHandles/>
        </dgm:presLayoutVars>
      </dgm:prSet>
      <dgm:spPr/>
    </dgm:pt>
    <dgm:pt modelId="{F2B9BED7-C6C5-4125-A166-338D63C5F9F5}" type="pres">
      <dgm:prSet presAssocID="{AFAD4BCA-EEB2-4969-B781-037991697E9F}" presName="composite" presStyleCnt="0"/>
      <dgm:spPr/>
    </dgm:pt>
    <dgm:pt modelId="{02CB5EE6-11E6-4F26-B3F4-5BD856AC0A0D}" type="pres">
      <dgm:prSet presAssocID="{AFAD4BCA-EEB2-4969-B781-037991697E9F}" presName="rect1" presStyleLbl="bgImgPlace1" presStyleIdx="0" presStyleCnt="3"/>
      <dgm:spPr>
        <a:blipFill rotWithShape="1">
          <a:blip xmlns:r="http://schemas.openxmlformats.org/officeDocument/2006/relationships" r:embed="rId1" cstate="hqprint">
            <a:extLst>
              <a:ext uri="{28A0092B-C50C-407E-A947-70E740481C1C}">
                <a14:useLocalDpi xmlns:a14="http://schemas.microsoft.com/office/drawing/2010/main"/>
              </a:ext>
            </a:extLst>
          </a:blip>
          <a:stretch>
            <a:fillRect/>
          </a:stretch>
        </a:blipFill>
      </dgm:spPr>
    </dgm:pt>
    <dgm:pt modelId="{09C6FB00-7C4E-4EDC-A6DE-BB6F88A3BE14}" type="pres">
      <dgm:prSet presAssocID="{AFAD4BCA-EEB2-4969-B781-037991697E9F}" presName="rect2" presStyleLbl="node1" presStyleIdx="0" presStyleCnt="3">
        <dgm:presLayoutVars>
          <dgm:bulletEnabled val="1"/>
        </dgm:presLayoutVars>
      </dgm:prSet>
      <dgm:spPr/>
    </dgm:pt>
    <dgm:pt modelId="{7FDF8FD1-1704-4D3A-A2D8-AA6E9C978009}" type="pres">
      <dgm:prSet presAssocID="{B2FC1B6B-4303-4E84-9531-473D162E187A}" presName="sibTrans" presStyleCnt="0"/>
      <dgm:spPr/>
    </dgm:pt>
    <dgm:pt modelId="{643A79AF-197F-4D43-988E-BA59DD04D563}" type="pres">
      <dgm:prSet presAssocID="{D4FA313F-5761-48DA-ABBF-220B47682678}" presName="composite" presStyleCnt="0"/>
      <dgm:spPr/>
    </dgm:pt>
    <dgm:pt modelId="{FBEDCB37-4DA7-4D67-9999-B821D03B0582}" type="pres">
      <dgm:prSet presAssocID="{D4FA313F-5761-48DA-ABBF-220B47682678}" presName="rect1" presStyleLbl="bgImgPlace1" presStyleIdx="1" presStyleCnt="3"/>
      <dgm:spPr>
        <a:blipFill rotWithShape="1">
          <a:blip xmlns:r="http://schemas.openxmlformats.org/officeDocument/2006/relationships" r:embed="rId2" cstate="hqprint">
            <a:extLst>
              <a:ext uri="{28A0092B-C50C-407E-A947-70E740481C1C}">
                <a14:useLocalDpi xmlns:a14="http://schemas.microsoft.com/office/drawing/2010/main"/>
              </a:ext>
            </a:extLst>
          </a:blip>
          <a:stretch>
            <a:fillRect/>
          </a:stretch>
        </a:blipFill>
      </dgm:spPr>
    </dgm:pt>
    <dgm:pt modelId="{EB6FE4B6-639F-4FEC-8FA0-39AA68B88768}" type="pres">
      <dgm:prSet presAssocID="{D4FA313F-5761-48DA-ABBF-220B47682678}" presName="rect2" presStyleLbl="node1" presStyleIdx="1" presStyleCnt="3">
        <dgm:presLayoutVars>
          <dgm:bulletEnabled val="1"/>
        </dgm:presLayoutVars>
      </dgm:prSet>
      <dgm:spPr/>
    </dgm:pt>
    <dgm:pt modelId="{03505AEF-CA2E-47B8-BCAA-E72CBC3E9D59}" type="pres">
      <dgm:prSet presAssocID="{4E57C795-8DFB-48A0-A520-B69F41FC30E2}" presName="sibTrans" presStyleCnt="0"/>
      <dgm:spPr/>
    </dgm:pt>
    <dgm:pt modelId="{837080F8-F5D2-476A-832B-7998A155F59E}" type="pres">
      <dgm:prSet presAssocID="{06900F75-01BD-49A8-839D-2E706B50B069}" presName="composite" presStyleCnt="0"/>
      <dgm:spPr/>
    </dgm:pt>
    <dgm:pt modelId="{3551C441-0991-4512-BEF3-0F94C97A93C7}" type="pres">
      <dgm:prSet presAssocID="{06900F75-01BD-49A8-839D-2E706B50B069}" presName="rect1" presStyleLbl="bgImgPlace1" presStyleIdx="2" presStyleCnt="3"/>
      <dgm:spPr>
        <a:blipFill rotWithShape="1">
          <a:blip xmlns:r="http://schemas.openxmlformats.org/officeDocument/2006/relationships" r:embed="rId3" cstate="hqprint">
            <a:extLst>
              <a:ext uri="{28A0092B-C50C-407E-A947-70E740481C1C}">
                <a14:useLocalDpi xmlns:a14="http://schemas.microsoft.com/office/drawing/2010/main"/>
              </a:ext>
            </a:extLst>
          </a:blip>
          <a:stretch>
            <a:fillRect/>
          </a:stretch>
        </a:blipFill>
      </dgm:spPr>
    </dgm:pt>
    <dgm:pt modelId="{B10B2711-CB4D-41B8-8291-D7193EBE9FA1}" type="pres">
      <dgm:prSet presAssocID="{06900F75-01BD-49A8-839D-2E706B50B069}" presName="rect2" presStyleLbl="node1" presStyleIdx="2" presStyleCnt="3">
        <dgm:presLayoutVars>
          <dgm:bulletEnabled val="1"/>
        </dgm:presLayoutVars>
      </dgm:prSet>
      <dgm:spPr/>
    </dgm:pt>
  </dgm:ptLst>
  <dgm:cxnLst>
    <dgm:cxn modelId="{A832F05C-A8FD-4508-BF73-2B146AA8DD84}" type="presOf" srcId="{3D09E10B-92BA-4891-A4B1-482EA4673382}" destId="{17F9981F-5A01-4559-940A-ADD6E476BE40}" srcOrd="0" destOrd="0" presId="urn:microsoft.com/office/officeart/2008/layout/BendingPictureBlocks"/>
    <dgm:cxn modelId="{B7E83985-AFB3-46A7-AE35-79BC438C0F59}" type="presOf" srcId="{D4FA313F-5761-48DA-ABBF-220B47682678}" destId="{EB6FE4B6-639F-4FEC-8FA0-39AA68B88768}" srcOrd="0" destOrd="0" presId="urn:microsoft.com/office/officeart/2008/layout/BendingPictureBlocks"/>
    <dgm:cxn modelId="{4ACA8C9D-30DB-4360-B718-FCAA538CFA90}" type="presOf" srcId="{AFAD4BCA-EEB2-4969-B781-037991697E9F}" destId="{09C6FB00-7C4E-4EDC-A6DE-BB6F88A3BE14}" srcOrd="0" destOrd="0" presId="urn:microsoft.com/office/officeart/2008/layout/BendingPictureBlocks"/>
    <dgm:cxn modelId="{CC34D6AE-6FB1-46B5-AEE8-EAE87CD60F08}" type="presOf" srcId="{06900F75-01BD-49A8-839D-2E706B50B069}" destId="{B10B2711-CB4D-41B8-8291-D7193EBE9FA1}" srcOrd="0" destOrd="0" presId="urn:microsoft.com/office/officeart/2008/layout/BendingPictureBlocks"/>
    <dgm:cxn modelId="{0B52E8DE-01F6-4331-8796-A94AF193F2D3}" srcId="{3D09E10B-92BA-4891-A4B1-482EA4673382}" destId="{06900F75-01BD-49A8-839D-2E706B50B069}" srcOrd="2" destOrd="0" parTransId="{B2DFB319-8824-4FD5-8A59-0322BFE957C0}" sibTransId="{46BF0684-DFC4-4E0B-AA4B-F2F9472ABEF2}"/>
    <dgm:cxn modelId="{8D1F66E0-9AE1-47B0-B454-BE015C87A0C2}" srcId="{3D09E10B-92BA-4891-A4B1-482EA4673382}" destId="{D4FA313F-5761-48DA-ABBF-220B47682678}" srcOrd="1" destOrd="0" parTransId="{CD8BE475-9B80-435A-8234-DC1E1BDBD5C1}" sibTransId="{4E57C795-8DFB-48A0-A520-B69F41FC30E2}"/>
    <dgm:cxn modelId="{2741BEFC-B5E2-4637-A0D4-C447DD2C9441}" srcId="{3D09E10B-92BA-4891-A4B1-482EA4673382}" destId="{AFAD4BCA-EEB2-4969-B781-037991697E9F}" srcOrd="0" destOrd="0" parTransId="{AF01717D-4131-4143-A559-5B97A2D3C5F2}" sibTransId="{B2FC1B6B-4303-4E84-9531-473D162E187A}"/>
    <dgm:cxn modelId="{BC43A945-2C1F-4F38-8E28-684254A46CAD}" type="presParOf" srcId="{17F9981F-5A01-4559-940A-ADD6E476BE40}" destId="{F2B9BED7-C6C5-4125-A166-338D63C5F9F5}" srcOrd="0" destOrd="0" presId="urn:microsoft.com/office/officeart/2008/layout/BendingPictureBlocks"/>
    <dgm:cxn modelId="{3C4B8247-5F54-4039-9E8C-40DCDC287ABF}" type="presParOf" srcId="{F2B9BED7-C6C5-4125-A166-338D63C5F9F5}" destId="{02CB5EE6-11E6-4F26-B3F4-5BD856AC0A0D}" srcOrd="0" destOrd="0" presId="urn:microsoft.com/office/officeart/2008/layout/BendingPictureBlocks"/>
    <dgm:cxn modelId="{AD73A15A-A4C3-4EDA-BE9D-770A254D6664}" type="presParOf" srcId="{F2B9BED7-C6C5-4125-A166-338D63C5F9F5}" destId="{09C6FB00-7C4E-4EDC-A6DE-BB6F88A3BE14}" srcOrd="1" destOrd="0" presId="urn:microsoft.com/office/officeart/2008/layout/BendingPictureBlocks"/>
    <dgm:cxn modelId="{48166D18-ACD3-4EEE-91F4-3946A2E17E61}" type="presParOf" srcId="{17F9981F-5A01-4559-940A-ADD6E476BE40}" destId="{7FDF8FD1-1704-4D3A-A2D8-AA6E9C978009}" srcOrd="1" destOrd="0" presId="urn:microsoft.com/office/officeart/2008/layout/BendingPictureBlocks"/>
    <dgm:cxn modelId="{6AD235BD-5B84-496B-9E48-347519B9E1DD}" type="presParOf" srcId="{17F9981F-5A01-4559-940A-ADD6E476BE40}" destId="{643A79AF-197F-4D43-988E-BA59DD04D563}" srcOrd="2" destOrd="0" presId="urn:microsoft.com/office/officeart/2008/layout/BendingPictureBlocks"/>
    <dgm:cxn modelId="{F8B2AAA5-FAF8-46B8-8774-806E6939C5F5}" type="presParOf" srcId="{643A79AF-197F-4D43-988E-BA59DD04D563}" destId="{FBEDCB37-4DA7-4D67-9999-B821D03B0582}" srcOrd="0" destOrd="0" presId="urn:microsoft.com/office/officeart/2008/layout/BendingPictureBlocks"/>
    <dgm:cxn modelId="{0C49A9A0-0A89-4910-B5AC-1E18DA07C867}" type="presParOf" srcId="{643A79AF-197F-4D43-988E-BA59DD04D563}" destId="{EB6FE4B6-639F-4FEC-8FA0-39AA68B88768}" srcOrd="1" destOrd="0" presId="urn:microsoft.com/office/officeart/2008/layout/BendingPictureBlocks"/>
    <dgm:cxn modelId="{6E854364-C949-4AC0-A6DF-D289279B2181}" type="presParOf" srcId="{17F9981F-5A01-4559-940A-ADD6E476BE40}" destId="{03505AEF-CA2E-47B8-BCAA-E72CBC3E9D59}" srcOrd="3" destOrd="0" presId="urn:microsoft.com/office/officeart/2008/layout/BendingPictureBlocks"/>
    <dgm:cxn modelId="{D950225E-D36A-41E0-81B3-41FA40A0746D}" type="presParOf" srcId="{17F9981F-5A01-4559-940A-ADD6E476BE40}" destId="{837080F8-F5D2-476A-832B-7998A155F59E}" srcOrd="4" destOrd="0" presId="urn:microsoft.com/office/officeart/2008/layout/BendingPictureBlocks"/>
    <dgm:cxn modelId="{1C2A1DBE-2F44-4549-A4A7-4A78C4C1A3F8}" type="presParOf" srcId="{837080F8-F5D2-476A-832B-7998A155F59E}" destId="{3551C441-0991-4512-BEF3-0F94C97A93C7}" srcOrd="0" destOrd="0" presId="urn:microsoft.com/office/officeart/2008/layout/BendingPictureBlocks"/>
    <dgm:cxn modelId="{F4ECB076-DD78-4407-A11A-C037C5F5587C}" type="presParOf" srcId="{837080F8-F5D2-476A-832B-7998A155F59E}" destId="{B10B2711-CB4D-41B8-8291-D7193EBE9FA1}" srcOrd="1" destOrd="0" presId="urn:microsoft.com/office/officeart/2008/layout/BendingPictureBlock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19F7B6C-0CD6-4B31-968F-E5618F44AC05}" type="doc">
      <dgm:prSet loTypeId="urn:microsoft.com/office/officeart/2005/8/layout/hList7" loCatId="list" qsTypeId="urn:microsoft.com/office/officeart/2005/8/quickstyle/simple2" qsCatId="simple" csTypeId="urn:microsoft.com/office/officeart/2005/8/colors/accent0_2" csCatId="mainScheme" phldr="1"/>
      <dgm:spPr/>
      <dgm:t>
        <a:bodyPr/>
        <a:lstStyle/>
        <a:p>
          <a:endParaRPr lang="en-US"/>
        </a:p>
      </dgm:t>
    </dgm:pt>
    <dgm:pt modelId="{DCF676D5-2123-4953-9D90-0B8174D7DE18}">
      <dgm:prSet/>
      <dgm:spPr/>
      <dgm:t>
        <a:bodyPr/>
        <a:lstStyle/>
        <a:p>
          <a:pPr rtl="0"/>
          <a:r>
            <a:rPr lang="en-US"/>
            <a:t>Validity of the exam is based on cultivating a strong construct definition </a:t>
          </a:r>
        </a:p>
      </dgm:t>
    </dgm:pt>
    <dgm:pt modelId="{62BE2F95-401B-4BEA-A25F-3B2A87C74C0A}" type="parTrans" cxnId="{BDAD4816-DD67-4B47-A53B-829DA23D20C4}">
      <dgm:prSet/>
      <dgm:spPr/>
      <dgm:t>
        <a:bodyPr/>
        <a:lstStyle/>
        <a:p>
          <a:endParaRPr lang="en-US"/>
        </a:p>
      </dgm:t>
    </dgm:pt>
    <dgm:pt modelId="{312E5414-4BE0-4373-954F-ADCFC4A48060}" type="sibTrans" cxnId="{BDAD4816-DD67-4B47-A53B-829DA23D20C4}">
      <dgm:prSet/>
      <dgm:spPr/>
      <dgm:t>
        <a:bodyPr/>
        <a:lstStyle/>
        <a:p>
          <a:endParaRPr lang="en-US"/>
        </a:p>
      </dgm:t>
    </dgm:pt>
    <dgm:pt modelId="{33524B51-6B18-42DE-BA98-F8535528BDEF}">
      <dgm:prSet/>
      <dgm:spPr/>
      <dgm:t>
        <a:bodyPr/>
        <a:lstStyle/>
        <a:p>
          <a:pPr rtl="0"/>
          <a:r>
            <a:rPr lang="en-US"/>
            <a:t>Job Task Analysis </a:t>
          </a:r>
        </a:p>
      </dgm:t>
    </dgm:pt>
    <dgm:pt modelId="{DA1116D9-7421-4CF6-924C-D9230E62E4F4}" type="parTrans" cxnId="{0F292226-0739-404C-A709-5A7FBDFA63A1}">
      <dgm:prSet/>
      <dgm:spPr/>
      <dgm:t>
        <a:bodyPr/>
        <a:lstStyle/>
        <a:p>
          <a:endParaRPr lang="en-US"/>
        </a:p>
      </dgm:t>
    </dgm:pt>
    <dgm:pt modelId="{C337416E-95C7-4940-AC10-D49AE8F0A62B}" type="sibTrans" cxnId="{0F292226-0739-404C-A709-5A7FBDFA63A1}">
      <dgm:prSet/>
      <dgm:spPr/>
      <dgm:t>
        <a:bodyPr/>
        <a:lstStyle/>
        <a:p>
          <a:endParaRPr lang="en-US"/>
        </a:p>
      </dgm:t>
    </dgm:pt>
    <dgm:pt modelId="{5A0E10EF-C1A1-442E-A5CA-16AB66378511}">
      <dgm:prSet/>
      <dgm:spPr/>
      <dgm:t>
        <a:bodyPr/>
        <a:lstStyle/>
        <a:p>
          <a:pPr rtl="0"/>
          <a:r>
            <a:rPr lang="en-US"/>
            <a:t>Blueprint</a:t>
          </a:r>
        </a:p>
      </dgm:t>
    </dgm:pt>
    <dgm:pt modelId="{194DB847-29B5-4573-99B7-2265AB69F5DF}" type="parTrans" cxnId="{50785D16-9799-45DC-B428-6B5E451A9936}">
      <dgm:prSet/>
      <dgm:spPr/>
      <dgm:t>
        <a:bodyPr/>
        <a:lstStyle/>
        <a:p>
          <a:endParaRPr lang="en-US"/>
        </a:p>
      </dgm:t>
    </dgm:pt>
    <dgm:pt modelId="{50AA273F-6C22-4F2F-A298-0DBDC1303399}" type="sibTrans" cxnId="{50785D16-9799-45DC-B428-6B5E451A9936}">
      <dgm:prSet/>
      <dgm:spPr/>
      <dgm:t>
        <a:bodyPr/>
        <a:lstStyle/>
        <a:p>
          <a:endParaRPr lang="en-US"/>
        </a:p>
      </dgm:t>
    </dgm:pt>
    <dgm:pt modelId="{8368C4E6-CCCE-4F44-8021-A19B4BA85EC6}">
      <dgm:prSet/>
      <dgm:spPr/>
      <dgm:t>
        <a:bodyPr/>
        <a:lstStyle/>
        <a:p>
          <a:pPr rtl="0"/>
          <a:r>
            <a:rPr lang="en-US"/>
            <a:t>Item Development</a:t>
          </a:r>
        </a:p>
      </dgm:t>
    </dgm:pt>
    <dgm:pt modelId="{28BDC38B-4E75-4F5C-BDCE-4855028C6FF7}" type="parTrans" cxnId="{DF991705-A3CE-4FE0-B700-EAC9453FBA27}">
      <dgm:prSet/>
      <dgm:spPr/>
      <dgm:t>
        <a:bodyPr/>
        <a:lstStyle/>
        <a:p>
          <a:endParaRPr lang="en-US"/>
        </a:p>
      </dgm:t>
    </dgm:pt>
    <dgm:pt modelId="{18A889ED-3D59-4FF6-B69A-49A116F9BD97}" type="sibTrans" cxnId="{DF991705-A3CE-4FE0-B700-EAC9453FBA27}">
      <dgm:prSet/>
      <dgm:spPr/>
      <dgm:t>
        <a:bodyPr/>
        <a:lstStyle/>
        <a:p>
          <a:endParaRPr lang="en-US"/>
        </a:p>
      </dgm:t>
    </dgm:pt>
    <dgm:pt modelId="{49145066-B3AA-4FD1-91C7-3811CBB1557F}">
      <dgm:prSet/>
      <dgm:spPr/>
      <dgm:t>
        <a:bodyPr/>
        <a:lstStyle/>
        <a:p>
          <a:pPr rtl="0"/>
          <a:r>
            <a:rPr lang="en-US"/>
            <a:t>Using Innovation to grow an item bank</a:t>
          </a:r>
        </a:p>
      </dgm:t>
    </dgm:pt>
    <dgm:pt modelId="{A5D8C5CB-3BCF-46A2-8E92-42CC8BB804C4}" type="parTrans" cxnId="{8D249513-948B-4012-B869-2C9F3B208A3A}">
      <dgm:prSet/>
      <dgm:spPr/>
      <dgm:t>
        <a:bodyPr/>
        <a:lstStyle/>
        <a:p>
          <a:endParaRPr lang="en-US"/>
        </a:p>
      </dgm:t>
    </dgm:pt>
    <dgm:pt modelId="{6A5A2F21-3F2C-4AD6-8BBE-19CACE7B8842}" type="sibTrans" cxnId="{8D249513-948B-4012-B869-2C9F3B208A3A}">
      <dgm:prSet/>
      <dgm:spPr/>
      <dgm:t>
        <a:bodyPr/>
        <a:lstStyle/>
        <a:p>
          <a:endParaRPr lang="en-US"/>
        </a:p>
      </dgm:t>
    </dgm:pt>
    <dgm:pt modelId="{296F001B-8188-49CC-B05F-75E1AA564106}">
      <dgm:prSet/>
      <dgm:spPr/>
      <dgm:t>
        <a:bodyPr/>
        <a:lstStyle/>
        <a:p>
          <a:pPr rtl="0"/>
          <a:r>
            <a:rPr lang="en-US"/>
            <a:t>Automated item generation</a:t>
          </a:r>
        </a:p>
      </dgm:t>
    </dgm:pt>
    <dgm:pt modelId="{DFF8C540-4BE9-41F0-B6ED-564EE77581E2}" type="parTrans" cxnId="{4E30344F-9A99-443E-B592-E7BDA934F8D2}">
      <dgm:prSet/>
      <dgm:spPr/>
      <dgm:t>
        <a:bodyPr/>
        <a:lstStyle/>
        <a:p>
          <a:endParaRPr lang="en-US"/>
        </a:p>
      </dgm:t>
    </dgm:pt>
    <dgm:pt modelId="{621C8233-4E63-413C-8D9B-B61D93F6EC4C}" type="sibTrans" cxnId="{4E30344F-9A99-443E-B592-E7BDA934F8D2}">
      <dgm:prSet/>
      <dgm:spPr/>
      <dgm:t>
        <a:bodyPr/>
        <a:lstStyle/>
        <a:p>
          <a:endParaRPr lang="en-US"/>
        </a:p>
      </dgm:t>
    </dgm:pt>
    <dgm:pt modelId="{426652CB-DEA8-48AD-BB57-25F3292F98F8}">
      <dgm:prSet/>
      <dgm:spPr/>
      <dgm:t>
        <a:bodyPr/>
        <a:lstStyle/>
        <a:p>
          <a:pPr rtl="0"/>
          <a:r>
            <a:rPr lang="en-US"/>
            <a:t>Manual modelling techniques</a:t>
          </a:r>
        </a:p>
      </dgm:t>
    </dgm:pt>
    <dgm:pt modelId="{BD850BB9-41CC-4461-9061-E04B035A892F}" type="parTrans" cxnId="{F103A41C-39E7-4BF2-9C77-A82242A019FB}">
      <dgm:prSet/>
      <dgm:spPr/>
      <dgm:t>
        <a:bodyPr/>
        <a:lstStyle/>
        <a:p>
          <a:endParaRPr lang="en-US"/>
        </a:p>
      </dgm:t>
    </dgm:pt>
    <dgm:pt modelId="{A2BC4A9C-5C33-4FA3-84A0-0955ABE7BE43}" type="sibTrans" cxnId="{F103A41C-39E7-4BF2-9C77-A82242A019FB}">
      <dgm:prSet/>
      <dgm:spPr/>
      <dgm:t>
        <a:bodyPr/>
        <a:lstStyle/>
        <a:p>
          <a:endParaRPr lang="en-US"/>
        </a:p>
      </dgm:t>
    </dgm:pt>
    <dgm:pt modelId="{8E0546AC-069F-4092-982F-3F63753C02D3}">
      <dgm:prSet/>
      <dgm:spPr/>
      <dgm:t>
        <a:bodyPr/>
        <a:lstStyle/>
        <a:p>
          <a:pPr rtl="0"/>
          <a:r>
            <a:rPr lang="en-US"/>
            <a:t>Creativity tools (e.g., SCAMPER)</a:t>
          </a:r>
        </a:p>
      </dgm:t>
    </dgm:pt>
    <dgm:pt modelId="{E380FAED-1117-48D4-ACCC-1AE32A0CDCAC}" type="parTrans" cxnId="{53491D2C-7004-4D68-B5AE-73D4ECDC2A1B}">
      <dgm:prSet/>
      <dgm:spPr/>
      <dgm:t>
        <a:bodyPr/>
        <a:lstStyle/>
        <a:p>
          <a:endParaRPr lang="en-US"/>
        </a:p>
      </dgm:t>
    </dgm:pt>
    <dgm:pt modelId="{3100170B-9091-46EE-93CE-A4C8E6E8D1AA}" type="sibTrans" cxnId="{53491D2C-7004-4D68-B5AE-73D4ECDC2A1B}">
      <dgm:prSet/>
      <dgm:spPr/>
      <dgm:t>
        <a:bodyPr/>
        <a:lstStyle/>
        <a:p>
          <a:endParaRPr lang="en-US"/>
        </a:p>
      </dgm:t>
    </dgm:pt>
    <dgm:pt modelId="{D1EADFE9-3868-4365-A80D-8DD57B77D4D6}" type="pres">
      <dgm:prSet presAssocID="{F19F7B6C-0CD6-4B31-968F-E5618F44AC05}" presName="Name0" presStyleCnt="0">
        <dgm:presLayoutVars>
          <dgm:dir/>
          <dgm:resizeHandles val="exact"/>
        </dgm:presLayoutVars>
      </dgm:prSet>
      <dgm:spPr/>
    </dgm:pt>
    <dgm:pt modelId="{1C72E68F-229C-4ADE-A477-B59E3BA8F74E}" type="pres">
      <dgm:prSet presAssocID="{F19F7B6C-0CD6-4B31-968F-E5618F44AC05}" presName="fgShape" presStyleLbl="fgShp" presStyleIdx="0" presStyleCnt="1"/>
      <dgm:spPr/>
    </dgm:pt>
    <dgm:pt modelId="{6B20CD7D-6CD9-4643-911E-C7E750370A6E}" type="pres">
      <dgm:prSet presAssocID="{F19F7B6C-0CD6-4B31-968F-E5618F44AC05}" presName="linComp" presStyleCnt="0"/>
      <dgm:spPr/>
    </dgm:pt>
    <dgm:pt modelId="{FA66B326-5B87-4A7F-92D1-3F3ACACB8B95}" type="pres">
      <dgm:prSet presAssocID="{DCF676D5-2123-4953-9D90-0B8174D7DE18}" presName="compNode" presStyleCnt="0"/>
      <dgm:spPr/>
    </dgm:pt>
    <dgm:pt modelId="{7DD0D107-8C1C-4A6D-A140-13104C070F46}" type="pres">
      <dgm:prSet presAssocID="{DCF676D5-2123-4953-9D90-0B8174D7DE18}" presName="bkgdShape" presStyleLbl="node1" presStyleIdx="0" presStyleCnt="2"/>
      <dgm:spPr/>
    </dgm:pt>
    <dgm:pt modelId="{89A43126-4E80-471E-BD82-9C2F2D2C2CB4}" type="pres">
      <dgm:prSet presAssocID="{DCF676D5-2123-4953-9D90-0B8174D7DE18}" presName="nodeTx" presStyleLbl="node1" presStyleIdx="0" presStyleCnt="2">
        <dgm:presLayoutVars>
          <dgm:bulletEnabled val="1"/>
        </dgm:presLayoutVars>
      </dgm:prSet>
      <dgm:spPr/>
    </dgm:pt>
    <dgm:pt modelId="{E2334A75-BB4F-4D49-AE9C-363BBF131A8A}" type="pres">
      <dgm:prSet presAssocID="{DCF676D5-2123-4953-9D90-0B8174D7DE18}" presName="invisiNode" presStyleLbl="node1" presStyleIdx="0" presStyleCnt="2"/>
      <dgm:spPr/>
    </dgm:pt>
    <dgm:pt modelId="{931E3294-6CE5-4ABC-B9B1-5E06D7175576}" type="pres">
      <dgm:prSet presAssocID="{DCF676D5-2123-4953-9D90-0B8174D7DE18}" presName="imagNode" presStyleLbl="fgImgPlace1" presStyleIdx="0" presStyleCnt="2"/>
      <dgm:spPr>
        <a:blipFill rotWithShape="1">
          <a:blip xmlns:r="http://schemas.openxmlformats.org/officeDocument/2006/relationships" r:embed="rId1" cstate="hqprint">
            <a:extLst>
              <a:ext uri="{28A0092B-C50C-407E-A947-70E740481C1C}">
                <a14:useLocalDpi xmlns:a14="http://schemas.microsoft.com/office/drawing/2010/main"/>
              </a:ext>
            </a:extLst>
          </a:blip>
          <a:stretch>
            <a:fillRect/>
          </a:stretch>
        </a:blipFill>
      </dgm:spPr>
    </dgm:pt>
    <dgm:pt modelId="{2357ABDA-4212-473D-AEE4-3023B4BCB69A}" type="pres">
      <dgm:prSet presAssocID="{312E5414-4BE0-4373-954F-ADCFC4A48060}" presName="sibTrans" presStyleLbl="sibTrans2D1" presStyleIdx="0" presStyleCnt="0"/>
      <dgm:spPr/>
    </dgm:pt>
    <dgm:pt modelId="{AF9D4C53-9143-4217-9E05-E3BE4FE61BAF}" type="pres">
      <dgm:prSet presAssocID="{49145066-B3AA-4FD1-91C7-3811CBB1557F}" presName="compNode" presStyleCnt="0"/>
      <dgm:spPr/>
    </dgm:pt>
    <dgm:pt modelId="{EF109691-91B7-40AF-804F-3C94BD976776}" type="pres">
      <dgm:prSet presAssocID="{49145066-B3AA-4FD1-91C7-3811CBB1557F}" presName="bkgdShape" presStyleLbl="node1" presStyleIdx="1" presStyleCnt="2"/>
      <dgm:spPr/>
    </dgm:pt>
    <dgm:pt modelId="{7697AA5A-4249-472B-BF9C-546E7DFE7A68}" type="pres">
      <dgm:prSet presAssocID="{49145066-B3AA-4FD1-91C7-3811CBB1557F}" presName="nodeTx" presStyleLbl="node1" presStyleIdx="1" presStyleCnt="2">
        <dgm:presLayoutVars>
          <dgm:bulletEnabled val="1"/>
        </dgm:presLayoutVars>
      </dgm:prSet>
      <dgm:spPr/>
    </dgm:pt>
    <dgm:pt modelId="{D7BE0CA8-850C-4A2A-9FE3-071C03C9F2E0}" type="pres">
      <dgm:prSet presAssocID="{49145066-B3AA-4FD1-91C7-3811CBB1557F}" presName="invisiNode" presStyleLbl="node1" presStyleIdx="1" presStyleCnt="2"/>
      <dgm:spPr/>
    </dgm:pt>
    <dgm:pt modelId="{EDB4C107-7496-4B44-BA32-3692229B7A9F}" type="pres">
      <dgm:prSet presAssocID="{49145066-B3AA-4FD1-91C7-3811CBB1557F}" presName="imagNode" presStyleLbl="fgImgPlace1" presStyleIdx="1" presStyleCnt="2" custLinFactNeighborX="0"/>
      <dgm:spPr>
        <a:blipFill rotWithShape="1">
          <a:blip xmlns:r="http://schemas.openxmlformats.org/officeDocument/2006/relationships" r:embed="rId2" cstate="hqprint">
            <a:extLst>
              <a:ext uri="{28A0092B-C50C-407E-A947-70E740481C1C}">
                <a14:useLocalDpi xmlns:a14="http://schemas.microsoft.com/office/drawing/2010/main"/>
              </a:ext>
            </a:extLst>
          </a:blip>
          <a:stretch>
            <a:fillRect/>
          </a:stretch>
        </a:blipFill>
      </dgm:spPr>
    </dgm:pt>
  </dgm:ptLst>
  <dgm:cxnLst>
    <dgm:cxn modelId="{DF991705-A3CE-4FE0-B700-EAC9453FBA27}" srcId="{DCF676D5-2123-4953-9D90-0B8174D7DE18}" destId="{8368C4E6-CCCE-4F44-8021-A19B4BA85EC6}" srcOrd="2" destOrd="0" parTransId="{28BDC38B-4E75-4F5C-BDCE-4855028C6FF7}" sibTransId="{18A889ED-3D59-4FF6-B69A-49A116F9BD97}"/>
    <dgm:cxn modelId="{23BF0813-F97F-400F-AA1C-3903FBB76D24}" type="presOf" srcId="{DCF676D5-2123-4953-9D90-0B8174D7DE18}" destId="{89A43126-4E80-471E-BD82-9C2F2D2C2CB4}" srcOrd="1" destOrd="0" presId="urn:microsoft.com/office/officeart/2005/8/layout/hList7"/>
    <dgm:cxn modelId="{8D249513-948B-4012-B869-2C9F3B208A3A}" srcId="{F19F7B6C-0CD6-4B31-968F-E5618F44AC05}" destId="{49145066-B3AA-4FD1-91C7-3811CBB1557F}" srcOrd="1" destOrd="0" parTransId="{A5D8C5CB-3BCF-46A2-8E92-42CC8BB804C4}" sibTransId="{6A5A2F21-3F2C-4AD6-8BBE-19CACE7B8842}"/>
    <dgm:cxn modelId="{50785D16-9799-45DC-B428-6B5E451A9936}" srcId="{DCF676D5-2123-4953-9D90-0B8174D7DE18}" destId="{5A0E10EF-C1A1-442E-A5CA-16AB66378511}" srcOrd="1" destOrd="0" parTransId="{194DB847-29B5-4573-99B7-2265AB69F5DF}" sibTransId="{50AA273F-6C22-4F2F-A298-0DBDC1303399}"/>
    <dgm:cxn modelId="{BDAD4816-DD67-4B47-A53B-829DA23D20C4}" srcId="{F19F7B6C-0CD6-4B31-968F-E5618F44AC05}" destId="{DCF676D5-2123-4953-9D90-0B8174D7DE18}" srcOrd="0" destOrd="0" parTransId="{62BE2F95-401B-4BEA-A25F-3B2A87C74C0A}" sibTransId="{312E5414-4BE0-4373-954F-ADCFC4A48060}"/>
    <dgm:cxn modelId="{9F62AA1A-7714-42C8-8CEB-9DE06C7A1543}" type="presOf" srcId="{F19F7B6C-0CD6-4B31-968F-E5618F44AC05}" destId="{D1EADFE9-3868-4365-A80D-8DD57B77D4D6}" srcOrd="0" destOrd="0" presId="urn:microsoft.com/office/officeart/2005/8/layout/hList7"/>
    <dgm:cxn modelId="{F103A41C-39E7-4BF2-9C77-A82242A019FB}" srcId="{49145066-B3AA-4FD1-91C7-3811CBB1557F}" destId="{426652CB-DEA8-48AD-BB57-25F3292F98F8}" srcOrd="1" destOrd="0" parTransId="{BD850BB9-41CC-4461-9061-E04B035A892F}" sibTransId="{A2BC4A9C-5C33-4FA3-84A0-0955ABE7BE43}"/>
    <dgm:cxn modelId="{0F292226-0739-404C-A709-5A7FBDFA63A1}" srcId="{DCF676D5-2123-4953-9D90-0B8174D7DE18}" destId="{33524B51-6B18-42DE-BA98-F8535528BDEF}" srcOrd="0" destOrd="0" parTransId="{DA1116D9-7421-4CF6-924C-D9230E62E4F4}" sibTransId="{C337416E-95C7-4940-AC10-D49AE8F0A62B}"/>
    <dgm:cxn modelId="{53491D2C-7004-4D68-B5AE-73D4ECDC2A1B}" srcId="{49145066-B3AA-4FD1-91C7-3811CBB1557F}" destId="{8E0546AC-069F-4092-982F-3F63753C02D3}" srcOrd="2" destOrd="0" parTransId="{E380FAED-1117-48D4-ACCC-1AE32A0CDCAC}" sibTransId="{3100170B-9091-46EE-93CE-A4C8E6E8D1AA}"/>
    <dgm:cxn modelId="{72AB243C-21CC-4F40-A17E-D3EF2BCAE14F}" type="presOf" srcId="{33524B51-6B18-42DE-BA98-F8535528BDEF}" destId="{89A43126-4E80-471E-BD82-9C2F2D2C2CB4}" srcOrd="1" destOrd="1" presId="urn:microsoft.com/office/officeart/2005/8/layout/hList7"/>
    <dgm:cxn modelId="{8D09713D-9A1B-4D9A-83B6-8ED27406786D}" type="presOf" srcId="{296F001B-8188-49CC-B05F-75E1AA564106}" destId="{EF109691-91B7-40AF-804F-3C94BD976776}" srcOrd="0" destOrd="1" presId="urn:microsoft.com/office/officeart/2005/8/layout/hList7"/>
    <dgm:cxn modelId="{589A6E5F-4479-4EA9-BC7E-FCA6484850C5}" type="presOf" srcId="{49145066-B3AA-4FD1-91C7-3811CBB1557F}" destId="{EF109691-91B7-40AF-804F-3C94BD976776}" srcOrd="0" destOrd="0" presId="urn:microsoft.com/office/officeart/2005/8/layout/hList7"/>
    <dgm:cxn modelId="{54D16369-530D-4297-A0B3-7EB598AD80BA}" type="presOf" srcId="{296F001B-8188-49CC-B05F-75E1AA564106}" destId="{7697AA5A-4249-472B-BF9C-546E7DFE7A68}" srcOrd="1" destOrd="1" presId="urn:microsoft.com/office/officeart/2005/8/layout/hList7"/>
    <dgm:cxn modelId="{B7D4114E-329F-4ABB-B58D-EBC03E9CFEC9}" type="presOf" srcId="{49145066-B3AA-4FD1-91C7-3811CBB1557F}" destId="{7697AA5A-4249-472B-BF9C-546E7DFE7A68}" srcOrd="1" destOrd="0" presId="urn:microsoft.com/office/officeart/2005/8/layout/hList7"/>
    <dgm:cxn modelId="{96BA3E4E-3A5A-4856-96D2-1AD27F41C4BF}" type="presOf" srcId="{8E0546AC-069F-4092-982F-3F63753C02D3}" destId="{7697AA5A-4249-472B-BF9C-546E7DFE7A68}" srcOrd="1" destOrd="3" presId="urn:microsoft.com/office/officeart/2005/8/layout/hList7"/>
    <dgm:cxn modelId="{4E30344F-9A99-443E-B592-E7BDA934F8D2}" srcId="{49145066-B3AA-4FD1-91C7-3811CBB1557F}" destId="{296F001B-8188-49CC-B05F-75E1AA564106}" srcOrd="0" destOrd="0" parTransId="{DFF8C540-4BE9-41F0-B6ED-564EE77581E2}" sibTransId="{621C8233-4E63-413C-8D9B-B61D93F6EC4C}"/>
    <dgm:cxn modelId="{4E79969B-952D-4DBC-8D43-26F0B089F572}" type="presOf" srcId="{8368C4E6-CCCE-4F44-8021-A19B4BA85EC6}" destId="{7DD0D107-8C1C-4A6D-A140-13104C070F46}" srcOrd="0" destOrd="3" presId="urn:microsoft.com/office/officeart/2005/8/layout/hList7"/>
    <dgm:cxn modelId="{E2F6F89F-A24B-4B82-ACF3-105EA9B3B0CF}" type="presOf" srcId="{426652CB-DEA8-48AD-BB57-25F3292F98F8}" destId="{7697AA5A-4249-472B-BF9C-546E7DFE7A68}" srcOrd="1" destOrd="2" presId="urn:microsoft.com/office/officeart/2005/8/layout/hList7"/>
    <dgm:cxn modelId="{02881DB4-3BED-4E7B-8503-246C6380E103}" type="presOf" srcId="{312E5414-4BE0-4373-954F-ADCFC4A48060}" destId="{2357ABDA-4212-473D-AEE4-3023B4BCB69A}" srcOrd="0" destOrd="0" presId="urn:microsoft.com/office/officeart/2005/8/layout/hList7"/>
    <dgm:cxn modelId="{AED8B7C6-67FC-4282-8B82-729746469B15}" type="presOf" srcId="{5A0E10EF-C1A1-442E-A5CA-16AB66378511}" destId="{7DD0D107-8C1C-4A6D-A140-13104C070F46}" srcOrd="0" destOrd="2" presId="urn:microsoft.com/office/officeart/2005/8/layout/hList7"/>
    <dgm:cxn modelId="{66F1EDC6-8315-4D9F-917F-9E649253B839}" type="presOf" srcId="{426652CB-DEA8-48AD-BB57-25F3292F98F8}" destId="{EF109691-91B7-40AF-804F-3C94BD976776}" srcOrd="0" destOrd="2" presId="urn:microsoft.com/office/officeart/2005/8/layout/hList7"/>
    <dgm:cxn modelId="{D05ABFCF-D274-4736-80E5-997E4DFF5956}" type="presOf" srcId="{5A0E10EF-C1A1-442E-A5CA-16AB66378511}" destId="{89A43126-4E80-471E-BD82-9C2F2D2C2CB4}" srcOrd="1" destOrd="2" presId="urn:microsoft.com/office/officeart/2005/8/layout/hList7"/>
    <dgm:cxn modelId="{0758ABDB-E379-4753-9837-660495F07210}" type="presOf" srcId="{8E0546AC-069F-4092-982F-3F63753C02D3}" destId="{EF109691-91B7-40AF-804F-3C94BD976776}" srcOrd="0" destOrd="3" presId="urn:microsoft.com/office/officeart/2005/8/layout/hList7"/>
    <dgm:cxn modelId="{6F05DCEA-CDD7-4631-B72C-11AAC765A226}" type="presOf" srcId="{DCF676D5-2123-4953-9D90-0B8174D7DE18}" destId="{7DD0D107-8C1C-4A6D-A140-13104C070F46}" srcOrd="0" destOrd="0" presId="urn:microsoft.com/office/officeart/2005/8/layout/hList7"/>
    <dgm:cxn modelId="{F04332ED-EF5A-4674-AA99-AAEAA851274E}" type="presOf" srcId="{33524B51-6B18-42DE-BA98-F8535528BDEF}" destId="{7DD0D107-8C1C-4A6D-A140-13104C070F46}" srcOrd="0" destOrd="1" presId="urn:microsoft.com/office/officeart/2005/8/layout/hList7"/>
    <dgm:cxn modelId="{4CCC96F6-76D0-4DDD-8737-F016FA555554}" type="presOf" srcId="{8368C4E6-CCCE-4F44-8021-A19B4BA85EC6}" destId="{89A43126-4E80-471E-BD82-9C2F2D2C2CB4}" srcOrd="1" destOrd="3" presId="urn:microsoft.com/office/officeart/2005/8/layout/hList7"/>
    <dgm:cxn modelId="{A464D702-AA60-437C-8C9E-EBBDE42E1032}" type="presParOf" srcId="{D1EADFE9-3868-4365-A80D-8DD57B77D4D6}" destId="{1C72E68F-229C-4ADE-A477-B59E3BA8F74E}" srcOrd="0" destOrd="0" presId="urn:microsoft.com/office/officeart/2005/8/layout/hList7"/>
    <dgm:cxn modelId="{44390B31-9D49-4FB7-A9F8-B8F90B508A9D}" type="presParOf" srcId="{D1EADFE9-3868-4365-A80D-8DD57B77D4D6}" destId="{6B20CD7D-6CD9-4643-911E-C7E750370A6E}" srcOrd="1" destOrd="0" presId="urn:microsoft.com/office/officeart/2005/8/layout/hList7"/>
    <dgm:cxn modelId="{70D1EF32-801D-4D37-B021-110ADE19064D}" type="presParOf" srcId="{6B20CD7D-6CD9-4643-911E-C7E750370A6E}" destId="{FA66B326-5B87-4A7F-92D1-3F3ACACB8B95}" srcOrd="0" destOrd="0" presId="urn:microsoft.com/office/officeart/2005/8/layout/hList7"/>
    <dgm:cxn modelId="{BD13E76E-D020-4F92-9AFF-F2F0AD1501C4}" type="presParOf" srcId="{FA66B326-5B87-4A7F-92D1-3F3ACACB8B95}" destId="{7DD0D107-8C1C-4A6D-A140-13104C070F46}" srcOrd="0" destOrd="0" presId="urn:microsoft.com/office/officeart/2005/8/layout/hList7"/>
    <dgm:cxn modelId="{5C69C25F-D795-4A15-BB07-FBFF6DF8D8E1}" type="presParOf" srcId="{FA66B326-5B87-4A7F-92D1-3F3ACACB8B95}" destId="{89A43126-4E80-471E-BD82-9C2F2D2C2CB4}" srcOrd="1" destOrd="0" presId="urn:microsoft.com/office/officeart/2005/8/layout/hList7"/>
    <dgm:cxn modelId="{28E36E55-E820-4946-A316-A682E353BFB2}" type="presParOf" srcId="{FA66B326-5B87-4A7F-92D1-3F3ACACB8B95}" destId="{E2334A75-BB4F-4D49-AE9C-363BBF131A8A}" srcOrd="2" destOrd="0" presId="urn:microsoft.com/office/officeart/2005/8/layout/hList7"/>
    <dgm:cxn modelId="{14AE99E2-DB60-4514-82EB-CAB93ED88138}" type="presParOf" srcId="{FA66B326-5B87-4A7F-92D1-3F3ACACB8B95}" destId="{931E3294-6CE5-4ABC-B9B1-5E06D7175576}" srcOrd="3" destOrd="0" presId="urn:microsoft.com/office/officeart/2005/8/layout/hList7"/>
    <dgm:cxn modelId="{F7FEBDF1-7FF4-4D7F-8430-E1ADA4BDFC6B}" type="presParOf" srcId="{6B20CD7D-6CD9-4643-911E-C7E750370A6E}" destId="{2357ABDA-4212-473D-AEE4-3023B4BCB69A}" srcOrd="1" destOrd="0" presId="urn:microsoft.com/office/officeart/2005/8/layout/hList7"/>
    <dgm:cxn modelId="{400C533A-A786-47CC-96FA-3170D3503042}" type="presParOf" srcId="{6B20CD7D-6CD9-4643-911E-C7E750370A6E}" destId="{AF9D4C53-9143-4217-9E05-E3BE4FE61BAF}" srcOrd="2" destOrd="0" presId="urn:microsoft.com/office/officeart/2005/8/layout/hList7"/>
    <dgm:cxn modelId="{EC7C1214-717D-4319-B668-38980313FF68}" type="presParOf" srcId="{AF9D4C53-9143-4217-9E05-E3BE4FE61BAF}" destId="{EF109691-91B7-40AF-804F-3C94BD976776}" srcOrd="0" destOrd="0" presId="urn:microsoft.com/office/officeart/2005/8/layout/hList7"/>
    <dgm:cxn modelId="{7AAC1253-39F3-45D4-A502-FB25A436DE9F}" type="presParOf" srcId="{AF9D4C53-9143-4217-9E05-E3BE4FE61BAF}" destId="{7697AA5A-4249-472B-BF9C-546E7DFE7A68}" srcOrd="1" destOrd="0" presId="urn:microsoft.com/office/officeart/2005/8/layout/hList7"/>
    <dgm:cxn modelId="{2CA737A1-217E-49F1-B66C-F372F701F8C1}" type="presParOf" srcId="{AF9D4C53-9143-4217-9E05-E3BE4FE61BAF}" destId="{D7BE0CA8-850C-4A2A-9FE3-071C03C9F2E0}" srcOrd="2" destOrd="0" presId="urn:microsoft.com/office/officeart/2005/8/layout/hList7"/>
    <dgm:cxn modelId="{B475E2C5-2F4E-43DC-9757-92893DC17D42}" type="presParOf" srcId="{AF9D4C53-9143-4217-9E05-E3BE4FE61BAF}" destId="{EDB4C107-7496-4B44-BA32-3692229B7A9F}" srcOrd="3" destOrd="0" presId="urn:microsoft.com/office/officeart/2005/8/layout/hList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F521A82-ED64-4C83-831E-54A3B0A5389C}" type="doc">
      <dgm:prSet loTypeId="urn:microsoft.com/office/officeart/2005/8/layout/cycle6" loCatId="cycle" qsTypeId="urn:microsoft.com/office/officeart/2005/8/quickstyle/simple1" qsCatId="simple" csTypeId="urn:microsoft.com/office/officeart/2005/8/colors/accent2_2" csCatId="accent2" phldr="1"/>
      <dgm:spPr/>
      <dgm:t>
        <a:bodyPr/>
        <a:lstStyle/>
        <a:p>
          <a:endParaRPr lang="en-GB"/>
        </a:p>
      </dgm:t>
    </dgm:pt>
    <dgm:pt modelId="{CB11B79C-989F-421F-9286-A96A38D0D1AD}">
      <dgm:prSet phldrT="[Text]"/>
      <dgm:spPr>
        <a:ln>
          <a:noFill/>
        </a:ln>
      </dgm:spPr>
      <dgm:t>
        <a:bodyPr/>
        <a:lstStyle/>
        <a:p>
          <a:r>
            <a:rPr lang="en-GB" dirty="0"/>
            <a:t>Just like plants need good soil, items require a well-defined construct upon which they can be developed.</a:t>
          </a:r>
        </a:p>
      </dgm:t>
    </dgm:pt>
    <dgm:pt modelId="{BE5D1261-6A30-48D8-A013-5AAAB7CD617C}" type="parTrans" cxnId="{D7E77660-53EA-4D61-B1C3-9E5147CF121A}">
      <dgm:prSet/>
      <dgm:spPr/>
      <dgm:t>
        <a:bodyPr/>
        <a:lstStyle/>
        <a:p>
          <a:endParaRPr lang="en-GB"/>
        </a:p>
      </dgm:t>
    </dgm:pt>
    <dgm:pt modelId="{735B280E-9CCC-4A9E-88EE-88CDD310B023}" type="sibTrans" cxnId="{D7E77660-53EA-4D61-B1C3-9E5147CF121A}">
      <dgm:prSet/>
      <dgm:spPr>
        <a:ln>
          <a:noFill/>
        </a:ln>
      </dgm:spPr>
      <dgm:t>
        <a:bodyPr/>
        <a:lstStyle/>
        <a:p>
          <a:endParaRPr lang="en-GB"/>
        </a:p>
      </dgm:t>
    </dgm:pt>
    <dgm:pt modelId="{1016085F-C199-4E43-8F9B-07B096FBC6DC}">
      <dgm:prSet phldrT="[Text]"/>
      <dgm:spPr/>
      <dgm:t>
        <a:bodyPr/>
        <a:lstStyle/>
        <a:p>
          <a:r>
            <a:rPr lang="en-GB" dirty="0"/>
            <a:t>For most current exam programs, true AIG is not feasible. However, its principles and other techniques can be used to grow item banks.</a:t>
          </a:r>
        </a:p>
      </dgm:t>
    </dgm:pt>
    <dgm:pt modelId="{DF2563D0-E9DC-42ED-A0CD-07D452B551CB}" type="parTrans" cxnId="{D94681B1-1E56-4C54-9735-76D7CCA22A6A}">
      <dgm:prSet/>
      <dgm:spPr/>
      <dgm:t>
        <a:bodyPr/>
        <a:lstStyle/>
        <a:p>
          <a:endParaRPr lang="en-GB"/>
        </a:p>
      </dgm:t>
    </dgm:pt>
    <dgm:pt modelId="{5B3F3DDC-AC61-4E08-A307-5E4641B1D186}" type="sibTrans" cxnId="{D94681B1-1E56-4C54-9735-76D7CCA22A6A}">
      <dgm:prSet/>
      <dgm:spPr>
        <a:solidFill>
          <a:schemeClr val="bg1"/>
        </a:solidFill>
        <a:ln>
          <a:noFill/>
        </a:ln>
      </dgm:spPr>
      <dgm:t>
        <a:bodyPr/>
        <a:lstStyle/>
        <a:p>
          <a:endParaRPr lang="en-GB"/>
        </a:p>
      </dgm:t>
    </dgm:pt>
    <dgm:pt modelId="{3EB4CADD-2562-4E03-8743-9F1C91D71D44}">
      <dgm:prSet phldrT="[Text]"/>
      <dgm:spPr/>
      <dgm:t>
        <a:bodyPr/>
        <a:lstStyle/>
        <a:p>
          <a:r>
            <a:rPr lang="en-GB" dirty="0"/>
            <a:t>Larger item banks are only as good as the quality of the items.  We want flowers, not weeds.</a:t>
          </a:r>
        </a:p>
      </dgm:t>
    </dgm:pt>
    <dgm:pt modelId="{F81683D2-492B-4259-A458-6EAA66C9D8CE}" type="parTrans" cxnId="{B2E69A67-0B87-4F82-AD50-1382D44F9843}">
      <dgm:prSet/>
      <dgm:spPr/>
      <dgm:t>
        <a:bodyPr/>
        <a:lstStyle/>
        <a:p>
          <a:endParaRPr lang="en-GB"/>
        </a:p>
      </dgm:t>
    </dgm:pt>
    <dgm:pt modelId="{E380DF55-5AD6-48DA-BC91-4F7D7D3B58C0}" type="sibTrans" cxnId="{B2E69A67-0B87-4F82-AD50-1382D44F9843}">
      <dgm:prSet/>
      <dgm:spPr>
        <a:ln>
          <a:noFill/>
        </a:ln>
      </dgm:spPr>
      <dgm:t>
        <a:bodyPr/>
        <a:lstStyle/>
        <a:p>
          <a:endParaRPr lang="en-GB"/>
        </a:p>
      </dgm:t>
    </dgm:pt>
    <dgm:pt modelId="{71C4EBE2-A640-4B39-876C-5275993FA5E3}" type="pres">
      <dgm:prSet presAssocID="{FF521A82-ED64-4C83-831E-54A3B0A5389C}" presName="cycle" presStyleCnt="0">
        <dgm:presLayoutVars>
          <dgm:dir/>
          <dgm:resizeHandles val="exact"/>
        </dgm:presLayoutVars>
      </dgm:prSet>
      <dgm:spPr/>
    </dgm:pt>
    <dgm:pt modelId="{8F142B5A-7D91-4FE1-9974-AFFED44800A3}" type="pres">
      <dgm:prSet presAssocID="{3EB4CADD-2562-4E03-8743-9F1C91D71D44}" presName="node" presStyleLbl="node1" presStyleIdx="0" presStyleCnt="3" custScaleX="90555" custScaleY="68380" custRadScaleRad="176675" custRadScaleInc="142485">
        <dgm:presLayoutVars>
          <dgm:bulletEnabled val="1"/>
        </dgm:presLayoutVars>
      </dgm:prSet>
      <dgm:spPr/>
    </dgm:pt>
    <dgm:pt modelId="{22841956-0C09-44F9-A8C9-489AF35F9C26}" type="pres">
      <dgm:prSet presAssocID="{3EB4CADD-2562-4E03-8743-9F1C91D71D44}" presName="spNode" presStyleCnt="0"/>
      <dgm:spPr/>
    </dgm:pt>
    <dgm:pt modelId="{4DCDC87C-D280-40DE-942F-A3BD5DF0F0BE}" type="pres">
      <dgm:prSet presAssocID="{E380DF55-5AD6-48DA-BC91-4F7D7D3B58C0}" presName="sibTrans" presStyleLbl="sibTrans1D1" presStyleIdx="0" presStyleCnt="3"/>
      <dgm:spPr/>
    </dgm:pt>
    <dgm:pt modelId="{095D0D3B-7D82-4CA6-9908-9F4EC5551A8E}" type="pres">
      <dgm:prSet presAssocID="{CB11B79C-989F-421F-9286-A96A38D0D1AD}" presName="node" presStyleLbl="node1" presStyleIdx="1" presStyleCnt="3" custScaleX="129177" custScaleY="51697" custRadScaleRad="106888" custRadScaleInc="64523">
        <dgm:presLayoutVars>
          <dgm:bulletEnabled val="1"/>
        </dgm:presLayoutVars>
      </dgm:prSet>
      <dgm:spPr/>
    </dgm:pt>
    <dgm:pt modelId="{7996E5C0-6C89-4F9D-8D76-9C457D6BB964}" type="pres">
      <dgm:prSet presAssocID="{CB11B79C-989F-421F-9286-A96A38D0D1AD}" presName="spNode" presStyleCnt="0"/>
      <dgm:spPr/>
    </dgm:pt>
    <dgm:pt modelId="{15E0F59D-6937-4C09-88BD-F40960798648}" type="pres">
      <dgm:prSet presAssocID="{735B280E-9CCC-4A9E-88EE-88CDD310B023}" presName="sibTrans" presStyleLbl="sibTrans1D1" presStyleIdx="1" presStyleCnt="3"/>
      <dgm:spPr/>
    </dgm:pt>
    <dgm:pt modelId="{24D8D8AF-CFA8-43A3-8873-B5B79EE801A9}" type="pres">
      <dgm:prSet presAssocID="{1016085F-C199-4E43-8F9B-07B096FBC6DC}" presName="node" presStyleLbl="node1" presStyleIdx="2" presStyleCnt="3" custScaleX="103741" custScaleY="91042" custRadScaleRad="100425" custRadScaleInc="65114">
        <dgm:presLayoutVars>
          <dgm:bulletEnabled val="1"/>
        </dgm:presLayoutVars>
      </dgm:prSet>
      <dgm:spPr/>
    </dgm:pt>
    <dgm:pt modelId="{7C55EEDC-CA69-453E-A132-C59715BF633C}" type="pres">
      <dgm:prSet presAssocID="{1016085F-C199-4E43-8F9B-07B096FBC6DC}" presName="spNode" presStyleCnt="0"/>
      <dgm:spPr/>
    </dgm:pt>
    <dgm:pt modelId="{2614B4A7-5E1F-49E0-8201-E1AC23FFA134}" type="pres">
      <dgm:prSet presAssocID="{5B3F3DDC-AC61-4E08-A307-5E4641B1D186}" presName="sibTrans" presStyleLbl="sibTrans1D1" presStyleIdx="2" presStyleCnt="3"/>
      <dgm:spPr/>
    </dgm:pt>
  </dgm:ptLst>
  <dgm:cxnLst>
    <dgm:cxn modelId="{EE925306-9EE4-4C19-8092-B5C30F335E35}" type="presOf" srcId="{CB11B79C-989F-421F-9286-A96A38D0D1AD}" destId="{095D0D3B-7D82-4CA6-9908-9F4EC5551A8E}" srcOrd="0" destOrd="0" presId="urn:microsoft.com/office/officeart/2005/8/layout/cycle6"/>
    <dgm:cxn modelId="{134E3807-110E-44DD-A7E6-153829B4A09E}" type="presOf" srcId="{FF521A82-ED64-4C83-831E-54A3B0A5389C}" destId="{71C4EBE2-A640-4B39-876C-5275993FA5E3}" srcOrd="0" destOrd="0" presId="urn:microsoft.com/office/officeart/2005/8/layout/cycle6"/>
    <dgm:cxn modelId="{235CA93D-66A4-49BA-9DA8-75DF6B8298EE}" type="presOf" srcId="{3EB4CADD-2562-4E03-8743-9F1C91D71D44}" destId="{8F142B5A-7D91-4FE1-9974-AFFED44800A3}" srcOrd="0" destOrd="0" presId="urn:microsoft.com/office/officeart/2005/8/layout/cycle6"/>
    <dgm:cxn modelId="{D7E77660-53EA-4D61-B1C3-9E5147CF121A}" srcId="{FF521A82-ED64-4C83-831E-54A3B0A5389C}" destId="{CB11B79C-989F-421F-9286-A96A38D0D1AD}" srcOrd="1" destOrd="0" parTransId="{BE5D1261-6A30-48D8-A013-5AAAB7CD617C}" sibTransId="{735B280E-9CCC-4A9E-88EE-88CDD310B023}"/>
    <dgm:cxn modelId="{73B56762-D291-4052-9999-AB703D88544A}" type="presOf" srcId="{735B280E-9CCC-4A9E-88EE-88CDD310B023}" destId="{15E0F59D-6937-4C09-88BD-F40960798648}" srcOrd="0" destOrd="0" presId="urn:microsoft.com/office/officeart/2005/8/layout/cycle6"/>
    <dgm:cxn modelId="{B2E69A67-0B87-4F82-AD50-1382D44F9843}" srcId="{FF521A82-ED64-4C83-831E-54A3B0A5389C}" destId="{3EB4CADD-2562-4E03-8743-9F1C91D71D44}" srcOrd="0" destOrd="0" parTransId="{F81683D2-492B-4259-A458-6EAA66C9D8CE}" sibTransId="{E380DF55-5AD6-48DA-BC91-4F7D7D3B58C0}"/>
    <dgm:cxn modelId="{D94681B1-1E56-4C54-9735-76D7CCA22A6A}" srcId="{FF521A82-ED64-4C83-831E-54A3B0A5389C}" destId="{1016085F-C199-4E43-8F9B-07B096FBC6DC}" srcOrd="2" destOrd="0" parTransId="{DF2563D0-E9DC-42ED-A0CD-07D452B551CB}" sibTransId="{5B3F3DDC-AC61-4E08-A307-5E4641B1D186}"/>
    <dgm:cxn modelId="{A7B00DC5-88F2-4FF6-B556-6BE70D619425}" type="presOf" srcId="{1016085F-C199-4E43-8F9B-07B096FBC6DC}" destId="{24D8D8AF-CFA8-43A3-8873-B5B79EE801A9}" srcOrd="0" destOrd="0" presId="urn:microsoft.com/office/officeart/2005/8/layout/cycle6"/>
    <dgm:cxn modelId="{7E0EFFE5-5679-4037-A40C-C7B4C11C0231}" type="presOf" srcId="{E380DF55-5AD6-48DA-BC91-4F7D7D3B58C0}" destId="{4DCDC87C-D280-40DE-942F-A3BD5DF0F0BE}" srcOrd="0" destOrd="0" presId="urn:microsoft.com/office/officeart/2005/8/layout/cycle6"/>
    <dgm:cxn modelId="{5E220EF5-9C13-42D4-AE74-20905964BA73}" type="presOf" srcId="{5B3F3DDC-AC61-4E08-A307-5E4641B1D186}" destId="{2614B4A7-5E1F-49E0-8201-E1AC23FFA134}" srcOrd="0" destOrd="0" presId="urn:microsoft.com/office/officeart/2005/8/layout/cycle6"/>
    <dgm:cxn modelId="{F45FF9F4-993C-475B-8529-22D17B6439F0}" type="presParOf" srcId="{71C4EBE2-A640-4B39-876C-5275993FA5E3}" destId="{8F142B5A-7D91-4FE1-9974-AFFED44800A3}" srcOrd="0" destOrd="0" presId="urn:microsoft.com/office/officeart/2005/8/layout/cycle6"/>
    <dgm:cxn modelId="{907CB1CA-7B9B-46DE-967C-30351D788196}" type="presParOf" srcId="{71C4EBE2-A640-4B39-876C-5275993FA5E3}" destId="{22841956-0C09-44F9-A8C9-489AF35F9C26}" srcOrd="1" destOrd="0" presId="urn:microsoft.com/office/officeart/2005/8/layout/cycle6"/>
    <dgm:cxn modelId="{098B1A0E-0103-4DA2-9DD2-75F5360D59D0}" type="presParOf" srcId="{71C4EBE2-A640-4B39-876C-5275993FA5E3}" destId="{4DCDC87C-D280-40DE-942F-A3BD5DF0F0BE}" srcOrd="2" destOrd="0" presId="urn:microsoft.com/office/officeart/2005/8/layout/cycle6"/>
    <dgm:cxn modelId="{E0167AAA-6C4E-4CCC-B876-B5F882688552}" type="presParOf" srcId="{71C4EBE2-A640-4B39-876C-5275993FA5E3}" destId="{095D0D3B-7D82-4CA6-9908-9F4EC5551A8E}" srcOrd="3" destOrd="0" presId="urn:microsoft.com/office/officeart/2005/8/layout/cycle6"/>
    <dgm:cxn modelId="{E2C91CF7-2DC2-48A2-808A-6C2004737CAD}" type="presParOf" srcId="{71C4EBE2-A640-4B39-876C-5275993FA5E3}" destId="{7996E5C0-6C89-4F9D-8D76-9C457D6BB964}" srcOrd="4" destOrd="0" presId="urn:microsoft.com/office/officeart/2005/8/layout/cycle6"/>
    <dgm:cxn modelId="{5A26969E-15E1-4F8E-BEFA-3D678EE2BEC7}" type="presParOf" srcId="{71C4EBE2-A640-4B39-876C-5275993FA5E3}" destId="{15E0F59D-6937-4C09-88BD-F40960798648}" srcOrd="5" destOrd="0" presId="urn:microsoft.com/office/officeart/2005/8/layout/cycle6"/>
    <dgm:cxn modelId="{15FBE89C-5BCF-4690-BF1C-FC048CDA6E79}" type="presParOf" srcId="{71C4EBE2-A640-4B39-876C-5275993FA5E3}" destId="{24D8D8AF-CFA8-43A3-8873-B5B79EE801A9}" srcOrd="6" destOrd="0" presId="urn:microsoft.com/office/officeart/2005/8/layout/cycle6"/>
    <dgm:cxn modelId="{D09B219B-0F3F-4CCA-9A62-9A1966253C4D}" type="presParOf" srcId="{71C4EBE2-A640-4B39-876C-5275993FA5E3}" destId="{7C55EEDC-CA69-453E-A132-C59715BF633C}" srcOrd="7" destOrd="0" presId="urn:microsoft.com/office/officeart/2005/8/layout/cycle6"/>
    <dgm:cxn modelId="{3CCC1B3B-4552-4A7A-B9D9-C5C63BCF250E}" type="presParOf" srcId="{71C4EBE2-A640-4B39-876C-5275993FA5E3}" destId="{2614B4A7-5E1F-49E0-8201-E1AC23FFA134}" srcOrd="8" destOrd="0" presId="urn:microsoft.com/office/officeart/2005/8/layout/cycle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32BC0F1-D3F0-4722-8A25-B29ED800682D}" type="doc">
      <dgm:prSet loTypeId="urn:microsoft.com/office/officeart/2005/8/layout/vList5" loCatId="list" qsTypeId="urn:microsoft.com/office/officeart/2005/8/quickstyle/3d3" qsCatId="3D" csTypeId="urn:microsoft.com/office/officeart/2005/8/colors/accent1_2" csCatId="accent1"/>
      <dgm:spPr/>
      <dgm:t>
        <a:bodyPr/>
        <a:lstStyle/>
        <a:p>
          <a:endParaRPr lang="en-US"/>
        </a:p>
      </dgm:t>
    </dgm:pt>
    <dgm:pt modelId="{5F0F6498-D4A0-410E-ABA1-C4E50B017153}">
      <dgm:prSet/>
      <dgm:spPr/>
      <dgm:t>
        <a:bodyPr/>
        <a:lstStyle/>
        <a:p>
          <a:pPr rtl="0"/>
          <a:r>
            <a:rPr lang="en-US" b="1"/>
            <a:t>Good items are</a:t>
          </a:r>
          <a:r>
            <a:rPr lang="en-US"/>
            <a:t>:</a:t>
          </a:r>
        </a:p>
      </dgm:t>
    </dgm:pt>
    <dgm:pt modelId="{8DB16110-808C-413A-A7DF-E43B42282BF6}" type="parTrans" cxnId="{FA0B11DC-3EE5-4881-93A3-2CBE1342B81A}">
      <dgm:prSet/>
      <dgm:spPr/>
      <dgm:t>
        <a:bodyPr/>
        <a:lstStyle/>
        <a:p>
          <a:endParaRPr lang="en-US"/>
        </a:p>
      </dgm:t>
    </dgm:pt>
    <dgm:pt modelId="{4CCD42A3-8850-457A-88F5-EB70F8541B23}" type="sibTrans" cxnId="{FA0B11DC-3EE5-4881-93A3-2CBE1342B81A}">
      <dgm:prSet/>
      <dgm:spPr/>
      <dgm:t>
        <a:bodyPr/>
        <a:lstStyle/>
        <a:p>
          <a:endParaRPr lang="en-US"/>
        </a:p>
      </dgm:t>
    </dgm:pt>
    <dgm:pt modelId="{67B1FB67-2042-4973-836E-E758928B8821}">
      <dgm:prSet/>
      <dgm:spPr/>
      <dgm:t>
        <a:bodyPr/>
        <a:lstStyle/>
        <a:p>
          <a:pPr rtl="0"/>
          <a:r>
            <a:rPr lang="en-US">
              <a:solidFill>
                <a:schemeClr val="tx2"/>
              </a:solidFill>
            </a:rPr>
            <a:t>Clear</a:t>
          </a:r>
        </a:p>
      </dgm:t>
    </dgm:pt>
    <dgm:pt modelId="{EA1A01BF-4B2F-4B0A-8F6F-F3ECA35621F8}" type="parTrans" cxnId="{92CFE154-189C-4456-9297-C96000AD65E5}">
      <dgm:prSet/>
      <dgm:spPr/>
      <dgm:t>
        <a:bodyPr/>
        <a:lstStyle/>
        <a:p>
          <a:endParaRPr lang="en-US"/>
        </a:p>
      </dgm:t>
    </dgm:pt>
    <dgm:pt modelId="{B8938DAD-A20E-4DDB-BF40-3C5FFAED8CB1}" type="sibTrans" cxnId="{92CFE154-189C-4456-9297-C96000AD65E5}">
      <dgm:prSet/>
      <dgm:spPr/>
      <dgm:t>
        <a:bodyPr/>
        <a:lstStyle/>
        <a:p>
          <a:endParaRPr lang="en-US"/>
        </a:p>
      </dgm:t>
    </dgm:pt>
    <dgm:pt modelId="{C357E0ED-2853-4523-807C-ED6D90EB6D62}">
      <dgm:prSet/>
      <dgm:spPr/>
      <dgm:t>
        <a:bodyPr/>
        <a:lstStyle/>
        <a:p>
          <a:pPr rtl="0"/>
          <a:r>
            <a:rPr lang="en-US" dirty="0">
              <a:solidFill>
                <a:schemeClr val="tx2"/>
              </a:solidFill>
            </a:rPr>
            <a:t>Concise</a:t>
          </a:r>
        </a:p>
      </dgm:t>
    </dgm:pt>
    <dgm:pt modelId="{627C6F16-9058-4575-9D2B-03297A282A7B}" type="parTrans" cxnId="{927DFA2F-A59B-4215-BFD6-FD9B2D19FC6C}">
      <dgm:prSet/>
      <dgm:spPr/>
      <dgm:t>
        <a:bodyPr/>
        <a:lstStyle/>
        <a:p>
          <a:endParaRPr lang="en-US"/>
        </a:p>
      </dgm:t>
    </dgm:pt>
    <dgm:pt modelId="{7962E67A-BD5C-4461-A502-2594B9BE43D5}" type="sibTrans" cxnId="{927DFA2F-A59B-4215-BFD6-FD9B2D19FC6C}">
      <dgm:prSet/>
      <dgm:spPr/>
      <dgm:t>
        <a:bodyPr/>
        <a:lstStyle/>
        <a:p>
          <a:endParaRPr lang="en-US"/>
        </a:p>
      </dgm:t>
    </dgm:pt>
    <dgm:pt modelId="{7495E44B-B889-40BD-8F53-2434483C4641}">
      <dgm:prSet/>
      <dgm:spPr/>
      <dgm:t>
        <a:bodyPr/>
        <a:lstStyle/>
        <a:p>
          <a:pPr rtl="0"/>
          <a:r>
            <a:rPr lang="en-US">
              <a:solidFill>
                <a:schemeClr val="tx2"/>
              </a:solidFill>
            </a:rPr>
            <a:t>Relevant</a:t>
          </a:r>
        </a:p>
      </dgm:t>
    </dgm:pt>
    <dgm:pt modelId="{125A5CC1-E37D-4A27-A89F-B7FAD7D4AB96}" type="parTrans" cxnId="{B5B173C4-3DA0-459A-8541-12E92FD035A7}">
      <dgm:prSet/>
      <dgm:spPr/>
      <dgm:t>
        <a:bodyPr/>
        <a:lstStyle/>
        <a:p>
          <a:endParaRPr lang="en-US"/>
        </a:p>
      </dgm:t>
    </dgm:pt>
    <dgm:pt modelId="{01357919-AD8E-4FFD-AE90-0A74714C4900}" type="sibTrans" cxnId="{B5B173C4-3DA0-459A-8541-12E92FD035A7}">
      <dgm:prSet/>
      <dgm:spPr/>
      <dgm:t>
        <a:bodyPr/>
        <a:lstStyle/>
        <a:p>
          <a:endParaRPr lang="en-US"/>
        </a:p>
      </dgm:t>
    </dgm:pt>
    <dgm:pt modelId="{274C6646-FED3-4A39-81A6-B4CAA5F36634}">
      <dgm:prSet/>
      <dgm:spPr/>
      <dgm:t>
        <a:bodyPr/>
        <a:lstStyle/>
        <a:p>
          <a:pPr rtl="0"/>
          <a:r>
            <a:rPr lang="en-US">
              <a:solidFill>
                <a:schemeClr val="tx2"/>
              </a:solidFill>
            </a:rPr>
            <a:t>Grammatically correct</a:t>
          </a:r>
        </a:p>
      </dgm:t>
    </dgm:pt>
    <dgm:pt modelId="{0EA4DF4E-0894-41AA-A1A8-BA6E1B4BF487}" type="parTrans" cxnId="{E80A98E2-5CB0-44AE-A98E-6A922728686E}">
      <dgm:prSet/>
      <dgm:spPr/>
      <dgm:t>
        <a:bodyPr/>
        <a:lstStyle/>
        <a:p>
          <a:endParaRPr lang="en-US"/>
        </a:p>
      </dgm:t>
    </dgm:pt>
    <dgm:pt modelId="{6DF9D6ED-4E9D-47C7-8FBD-83CD80185248}" type="sibTrans" cxnId="{E80A98E2-5CB0-44AE-A98E-6A922728686E}">
      <dgm:prSet/>
      <dgm:spPr/>
      <dgm:t>
        <a:bodyPr/>
        <a:lstStyle/>
        <a:p>
          <a:endParaRPr lang="en-US"/>
        </a:p>
      </dgm:t>
    </dgm:pt>
    <dgm:pt modelId="{9548219E-1994-42BB-B99C-1BF973F0AD49}">
      <dgm:prSet/>
      <dgm:spPr/>
      <dgm:t>
        <a:bodyPr/>
        <a:lstStyle/>
        <a:p>
          <a:pPr rtl="0"/>
          <a:r>
            <a:rPr lang="en-US">
              <a:solidFill>
                <a:schemeClr val="tx2"/>
              </a:solidFill>
            </a:rPr>
            <a:t>Stylistically consistent</a:t>
          </a:r>
        </a:p>
      </dgm:t>
    </dgm:pt>
    <dgm:pt modelId="{803CC432-3DE6-4197-8A68-CF0F0E23C742}" type="parTrans" cxnId="{518E38DE-AFFD-41B3-9D15-9AD19593F8FE}">
      <dgm:prSet/>
      <dgm:spPr/>
      <dgm:t>
        <a:bodyPr/>
        <a:lstStyle/>
        <a:p>
          <a:endParaRPr lang="en-US"/>
        </a:p>
      </dgm:t>
    </dgm:pt>
    <dgm:pt modelId="{ED624F8E-ED21-42F3-B271-4EF6C11FB958}" type="sibTrans" cxnId="{518E38DE-AFFD-41B3-9D15-9AD19593F8FE}">
      <dgm:prSet/>
      <dgm:spPr/>
      <dgm:t>
        <a:bodyPr/>
        <a:lstStyle/>
        <a:p>
          <a:endParaRPr lang="en-US"/>
        </a:p>
      </dgm:t>
    </dgm:pt>
    <dgm:pt modelId="{7A1EF93F-746A-4B61-91BF-C58EC446B000}">
      <dgm:prSet/>
      <dgm:spPr/>
      <dgm:t>
        <a:bodyPr/>
        <a:lstStyle/>
        <a:p>
          <a:pPr rtl="0"/>
          <a:r>
            <a:rPr lang="en-US" b="1"/>
            <a:t>Good items contain:</a:t>
          </a:r>
          <a:endParaRPr lang="en-US"/>
        </a:p>
      </dgm:t>
    </dgm:pt>
    <dgm:pt modelId="{2D2C8DF7-7E27-44F2-A8E1-88CC18C929CD}" type="parTrans" cxnId="{F9811CF9-BDEA-4F97-83C7-ACAACFFB103F}">
      <dgm:prSet/>
      <dgm:spPr/>
      <dgm:t>
        <a:bodyPr/>
        <a:lstStyle/>
        <a:p>
          <a:endParaRPr lang="en-US"/>
        </a:p>
      </dgm:t>
    </dgm:pt>
    <dgm:pt modelId="{FC49D98F-E812-4AC6-9BE7-FA7931CD13AE}" type="sibTrans" cxnId="{F9811CF9-BDEA-4F97-83C7-ACAACFFB103F}">
      <dgm:prSet/>
      <dgm:spPr/>
      <dgm:t>
        <a:bodyPr/>
        <a:lstStyle/>
        <a:p>
          <a:endParaRPr lang="en-US"/>
        </a:p>
      </dgm:t>
    </dgm:pt>
    <dgm:pt modelId="{2738CC92-4753-4650-AF91-113632DA471C}">
      <dgm:prSet/>
      <dgm:spPr/>
      <dgm:t>
        <a:bodyPr/>
        <a:lstStyle/>
        <a:p>
          <a:pPr rtl="0"/>
          <a:r>
            <a:rPr lang="en-US">
              <a:solidFill>
                <a:schemeClr val="tx2"/>
              </a:solidFill>
            </a:rPr>
            <a:t>Plausible distractors</a:t>
          </a:r>
        </a:p>
      </dgm:t>
    </dgm:pt>
    <dgm:pt modelId="{529CCF9F-650E-4DEF-B083-C1A2375DC33A}" type="parTrans" cxnId="{5550CC73-4C74-4D9A-97D3-5DAA73752B00}">
      <dgm:prSet/>
      <dgm:spPr/>
      <dgm:t>
        <a:bodyPr/>
        <a:lstStyle/>
        <a:p>
          <a:endParaRPr lang="en-US"/>
        </a:p>
      </dgm:t>
    </dgm:pt>
    <dgm:pt modelId="{AF99B390-9296-4A3F-952B-D631D1CFCBE7}" type="sibTrans" cxnId="{5550CC73-4C74-4D9A-97D3-5DAA73752B00}">
      <dgm:prSet/>
      <dgm:spPr/>
      <dgm:t>
        <a:bodyPr/>
        <a:lstStyle/>
        <a:p>
          <a:endParaRPr lang="en-US"/>
        </a:p>
      </dgm:t>
    </dgm:pt>
    <dgm:pt modelId="{0885987D-CEE1-4610-BEF1-692BC90645A7}">
      <dgm:prSet/>
      <dgm:spPr/>
      <dgm:t>
        <a:bodyPr/>
        <a:lstStyle/>
        <a:p>
          <a:pPr rtl="0"/>
          <a:r>
            <a:rPr lang="en-US">
              <a:solidFill>
                <a:schemeClr val="tx2"/>
              </a:solidFill>
            </a:rPr>
            <a:t>One correct answer</a:t>
          </a:r>
        </a:p>
      </dgm:t>
    </dgm:pt>
    <dgm:pt modelId="{7BD87A2E-007A-42B2-8291-8AE7F9431FEC}" type="parTrans" cxnId="{E34D790E-09C2-48B6-80FB-A6600B3FBF7A}">
      <dgm:prSet/>
      <dgm:spPr/>
      <dgm:t>
        <a:bodyPr/>
        <a:lstStyle/>
        <a:p>
          <a:endParaRPr lang="en-US"/>
        </a:p>
      </dgm:t>
    </dgm:pt>
    <dgm:pt modelId="{623BFA9E-E253-4545-BC04-2138D570583A}" type="sibTrans" cxnId="{E34D790E-09C2-48B6-80FB-A6600B3FBF7A}">
      <dgm:prSet/>
      <dgm:spPr/>
      <dgm:t>
        <a:bodyPr/>
        <a:lstStyle/>
        <a:p>
          <a:endParaRPr lang="en-US"/>
        </a:p>
      </dgm:t>
    </dgm:pt>
    <dgm:pt modelId="{29BE5BA7-594F-41D2-B0D4-1046E092B456}">
      <dgm:prSet/>
      <dgm:spPr/>
      <dgm:t>
        <a:bodyPr/>
        <a:lstStyle/>
        <a:p>
          <a:pPr rtl="0"/>
          <a:r>
            <a:rPr lang="en-US">
              <a:solidFill>
                <a:schemeClr val="tx2"/>
              </a:solidFill>
            </a:rPr>
            <a:t>A source reference</a:t>
          </a:r>
        </a:p>
      </dgm:t>
    </dgm:pt>
    <dgm:pt modelId="{0B9A539A-3535-4159-915E-C9D6EB5813B4}" type="parTrans" cxnId="{A42370E4-A835-4475-8BD2-5CFE85BD87E5}">
      <dgm:prSet/>
      <dgm:spPr/>
      <dgm:t>
        <a:bodyPr/>
        <a:lstStyle/>
        <a:p>
          <a:endParaRPr lang="en-US"/>
        </a:p>
      </dgm:t>
    </dgm:pt>
    <dgm:pt modelId="{9F971C32-AC3B-46A6-9D51-0160D4025507}" type="sibTrans" cxnId="{A42370E4-A835-4475-8BD2-5CFE85BD87E5}">
      <dgm:prSet/>
      <dgm:spPr/>
      <dgm:t>
        <a:bodyPr/>
        <a:lstStyle/>
        <a:p>
          <a:endParaRPr lang="en-US"/>
        </a:p>
      </dgm:t>
    </dgm:pt>
    <dgm:pt modelId="{DC6160E1-C169-44A9-955E-0D588C5E9D0A}" type="pres">
      <dgm:prSet presAssocID="{732BC0F1-D3F0-4722-8A25-B29ED800682D}" presName="Name0" presStyleCnt="0">
        <dgm:presLayoutVars>
          <dgm:dir/>
          <dgm:animLvl val="lvl"/>
          <dgm:resizeHandles val="exact"/>
        </dgm:presLayoutVars>
      </dgm:prSet>
      <dgm:spPr/>
    </dgm:pt>
    <dgm:pt modelId="{0C2D553D-D24E-4D31-96EA-6BAC93D5AC97}" type="pres">
      <dgm:prSet presAssocID="{5F0F6498-D4A0-410E-ABA1-C4E50B017153}" presName="linNode" presStyleCnt="0"/>
      <dgm:spPr/>
    </dgm:pt>
    <dgm:pt modelId="{9A03986B-094F-403E-A7F4-AC3C6A55A0DB}" type="pres">
      <dgm:prSet presAssocID="{5F0F6498-D4A0-410E-ABA1-C4E50B017153}" presName="parentText" presStyleLbl="node1" presStyleIdx="0" presStyleCnt="2">
        <dgm:presLayoutVars>
          <dgm:chMax val="1"/>
          <dgm:bulletEnabled val="1"/>
        </dgm:presLayoutVars>
      </dgm:prSet>
      <dgm:spPr/>
    </dgm:pt>
    <dgm:pt modelId="{EAA68514-19AD-421A-BD62-830B729D66B0}" type="pres">
      <dgm:prSet presAssocID="{5F0F6498-D4A0-410E-ABA1-C4E50B017153}" presName="descendantText" presStyleLbl="alignAccFollowNode1" presStyleIdx="0" presStyleCnt="2">
        <dgm:presLayoutVars>
          <dgm:bulletEnabled val="1"/>
        </dgm:presLayoutVars>
      </dgm:prSet>
      <dgm:spPr/>
    </dgm:pt>
    <dgm:pt modelId="{54DBCFAF-5507-443D-B625-0DA10382B760}" type="pres">
      <dgm:prSet presAssocID="{4CCD42A3-8850-457A-88F5-EB70F8541B23}" presName="sp" presStyleCnt="0"/>
      <dgm:spPr/>
    </dgm:pt>
    <dgm:pt modelId="{6772F78A-43B7-4317-A213-07E94EFF202F}" type="pres">
      <dgm:prSet presAssocID="{7A1EF93F-746A-4B61-91BF-C58EC446B000}" presName="linNode" presStyleCnt="0"/>
      <dgm:spPr/>
    </dgm:pt>
    <dgm:pt modelId="{56C771E0-B63C-49BC-B7B8-9656156361C3}" type="pres">
      <dgm:prSet presAssocID="{7A1EF93F-746A-4B61-91BF-C58EC446B000}" presName="parentText" presStyleLbl="node1" presStyleIdx="1" presStyleCnt="2">
        <dgm:presLayoutVars>
          <dgm:chMax val="1"/>
          <dgm:bulletEnabled val="1"/>
        </dgm:presLayoutVars>
      </dgm:prSet>
      <dgm:spPr/>
    </dgm:pt>
    <dgm:pt modelId="{F0EDE831-CB2F-4E43-900E-A6896D99BE5B}" type="pres">
      <dgm:prSet presAssocID="{7A1EF93F-746A-4B61-91BF-C58EC446B000}" presName="descendantText" presStyleLbl="alignAccFollowNode1" presStyleIdx="1" presStyleCnt="2">
        <dgm:presLayoutVars>
          <dgm:bulletEnabled val="1"/>
        </dgm:presLayoutVars>
      </dgm:prSet>
      <dgm:spPr/>
    </dgm:pt>
  </dgm:ptLst>
  <dgm:cxnLst>
    <dgm:cxn modelId="{E34D790E-09C2-48B6-80FB-A6600B3FBF7A}" srcId="{7A1EF93F-746A-4B61-91BF-C58EC446B000}" destId="{0885987D-CEE1-4610-BEF1-692BC90645A7}" srcOrd="1" destOrd="0" parTransId="{7BD87A2E-007A-42B2-8291-8AE7F9431FEC}" sibTransId="{623BFA9E-E253-4545-BC04-2138D570583A}"/>
    <dgm:cxn modelId="{7F052711-990A-4619-B1CC-B4632B7EF6DB}" type="presOf" srcId="{2738CC92-4753-4650-AF91-113632DA471C}" destId="{F0EDE831-CB2F-4E43-900E-A6896D99BE5B}" srcOrd="0" destOrd="0" presId="urn:microsoft.com/office/officeart/2005/8/layout/vList5"/>
    <dgm:cxn modelId="{927DFA2F-A59B-4215-BFD6-FD9B2D19FC6C}" srcId="{5F0F6498-D4A0-410E-ABA1-C4E50B017153}" destId="{C357E0ED-2853-4523-807C-ED6D90EB6D62}" srcOrd="1" destOrd="0" parTransId="{627C6F16-9058-4575-9D2B-03297A282A7B}" sibTransId="{7962E67A-BD5C-4461-A502-2594B9BE43D5}"/>
    <dgm:cxn modelId="{EB29313B-A6D5-4194-BCF0-764A88B264D4}" type="presOf" srcId="{67B1FB67-2042-4973-836E-E758928B8821}" destId="{EAA68514-19AD-421A-BD62-830B729D66B0}" srcOrd="0" destOrd="0" presId="urn:microsoft.com/office/officeart/2005/8/layout/vList5"/>
    <dgm:cxn modelId="{F63D343F-1751-4CF5-8156-2CB9F53256B5}" type="presOf" srcId="{29BE5BA7-594F-41D2-B0D4-1046E092B456}" destId="{F0EDE831-CB2F-4E43-900E-A6896D99BE5B}" srcOrd="0" destOrd="2" presId="urn:microsoft.com/office/officeart/2005/8/layout/vList5"/>
    <dgm:cxn modelId="{9EFF1F6B-1F58-47AB-BBEE-25D0F9B0FB8F}" type="presOf" srcId="{7A1EF93F-746A-4B61-91BF-C58EC446B000}" destId="{56C771E0-B63C-49BC-B7B8-9656156361C3}" srcOrd="0" destOrd="0" presId="urn:microsoft.com/office/officeart/2005/8/layout/vList5"/>
    <dgm:cxn modelId="{0289726D-2049-4CBF-809C-0D2767A7142A}" type="presOf" srcId="{9548219E-1994-42BB-B99C-1BF973F0AD49}" destId="{EAA68514-19AD-421A-BD62-830B729D66B0}" srcOrd="0" destOrd="4" presId="urn:microsoft.com/office/officeart/2005/8/layout/vList5"/>
    <dgm:cxn modelId="{5550CC73-4C74-4D9A-97D3-5DAA73752B00}" srcId="{7A1EF93F-746A-4B61-91BF-C58EC446B000}" destId="{2738CC92-4753-4650-AF91-113632DA471C}" srcOrd="0" destOrd="0" parTransId="{529CCF9F-650E-4DEF-B083-C1A2375DC33A}" sibTransId="{AF99B390-9296-4A3F-952B-D631D1CFCBE7}"/>
    <dgm:cxn modelId="{92CFE154-189C-4456-9297-C96000AD65E5}" srcId="{5F0F6498-D4A0-410E-ABA1-C4E50B017153}" destId="{67B1FB67-2042-4973-836E-E758928B8821}" srcOrd="0" destOrd="0" parTransId="{EA1A01BF-4B2F-4B0A-8F6F-F3ECA35621F8}" sibTransId="{B8938DAD-A20E-4DDB-BF40-3C5FFAED8CB1}"/>
    <dgm:cxn modelId="{59018092-7BBC-44FB-B8DC-6B9AF8B3E629}" type="presOf" srcId="{274C6646-FED3-4A39-81A6-B4CAA5F36634}" destId="{EAA68514-19AD-421A-BD62-830B729D66B0}" srcOrd="0" destOrd="3" presId="urn:microsoft.com/office/officeart/2005/8/layout/vList5"/>
    <dgm:cxn modelId="{677331A8-F6E1-4658-88DE-E0633C1D2218}" type="presOf" srcId="{0885987D-CEE1-4610-BEF1-692BC90645A7}" destId="{F0EDE831-CB2F-4E43-900E-A6896D99BE5B}" srcOrd="0" destOrd="1" presId="urn:microsoft.com/office/officeart/2005/8/layout/vList5"/>
    <dgm:cxn modelId="{C1D361AD-C513-40C0-9EDF-07520EFF08D7}" type="presOf" srcId="{7495E44B-B889-40BD-8F53-2434483C4641}" destId="{EAA68514-19AD-421A-BD62-830B729D66B0}" srcOrd="0" destOrd="2" presId="urn:microsoft.com/office/officeart/2005/8/layout/vList5"/>
    <dgm:cxn modelId="{55792BB4-0F1D-4643-AD50-77705718D0AA}" type="presOf" srcId="{C357E0ED-2853-4523-807C-ED6D90EB6D62}" destId="{EAA68514-19AD-421A-BD62-830B729D66B0}" srcOrd="0" destOrd="1" presId="urn:microsoft.com/office/officeart/2005/8/layout/vList5"/>
    <dgm:cxn modelId="{B5B173C4-3DA0-459A-8541-12E92FD035A7}" srcId="{5F0F6498-D4A0-410E-ABA1-C4E50B017153}" destId="{7495E44B-B889-40BD-8F53-2434483C4641}" srcOrd="2" destOrd="0" parTransId="{125A5CC1-E37D-4A27-A89F-B7FAD7D4AB96}" sibTransId="{01357919-AD8E-4FFD-AE90-0A74714C4900}"/>
    <dgm:cxn modelId="{FA0B11DC-3EE5-4881-93A3-2CBE1342B81A}" srcId="{732BC0F1-D3F0-4722-8A25-B29ED800682D}" destId="{5F0F6498-D4A0-410E-ABA1-C4E50B017153}" srcOrd="0" destOrd="0" parTransId="{8DB16110-808C-413A-A7DF-E43B42282BF6}" sibTransId="{4CCD42A3-8850-457A-88F5-EB70F8541B23}"/>
    <dgm:cxn modelId="{518E38DE-AFFD-41B3-9D15-9AD19593F8FE}" srcId="{5F0F6498-D4A0-410E-ABA1-C4E50B017153}" destId="{9548219E-1994-42BB-B99C-1BF973F0AD49}" srcOrd="4" destOrd="0" parTransId="{803CC432-3DE6-4197-8A68-CF0F0E23C742}" sibTransId="{ED624F8E-ED21-42F3-B271-4EF6C11FB958}"/>
    <dgm:cxn modelId="{E80A98E2-5CB0-44AE-A98E-6A922728686E}" srcId="{5F0F6498-D4A0-410E-ABA1-C4E50B017153}" destId="{274C6646-FED3-4A39-81A6-B4CAA5F36634}" srcOrd="3" destOrd="0" parTransId="{0EA4DF4E-0894-41AA-A1A8-BA6E1B4BF487}" sibTransId="{6DF9D6ED-4E9D-47C7-8FBD-83CD80185248}"/>
    <dgm:cxn modelId="{A42370E4-A835-4475-8BD2-5CFE85BD87E5}" srcId="{7A1EF93F-746A-4B61-91BF-C58EC446B000}" destId="{29BE5BA7-594F-41D2-B0D4-1046E092B456}" srcOrd="2" destOrd="0" parTransId="{0B9A539A-3535-4159-915E-C9D6EB5813B4}" sibTransId="{9F971C32-AC3B-46A6-9D51-0160D4025507}"/>
    <dgm:cxn modelId="{C8F5C3EC-C713-413B-90FD-517A3F47AD00}" type="presOf" srcId="{732BC0F1-D3F0-4722-8A25-B29ED800682D}" destId="{DC6160E1-C169-44A9-955E-0D588C5E9D0A}" srcOrd="0" destOrd="0" presId="urn:microsoft.com/office/officeart/2005/8/layout/vList5"/>
    <dgm:cxn modelId="{0DBC42ED-4057-47C4-9FFE-EF7445FD55AE}" type="presOf" srcId="{5F0F6498-D4A0-410E-ABA1-C4E50B017153}" destId="{9A03986B-094F-403E-A7F4-AC3C6A55A0DB}" srcOrd="0" destOrd="0" presId="urn:microsoft.com/office/officeart/2005/8/layout/vList5"/>
    <dgm:cxn modelId="{F9811CF9-BDEA-4F97-83C7-ACAACFFB103F}" srcId="{732BC0F1-D3F0-4722-8A25-B29ED800682D}" destId="{7A1EF93F-746A-4B61-91BF-C58EC446B000}" srcOrd="1" destOrd="0" parTransId="{2D2C8DF7-7E27-44F2-A8E1-88CC18C929CD}" sibTransId="{FC49D98F-E812-4AC6-9BE7-FA7931CD13AE}"/>
    <dgm:cxn modelId="{B1288E1D-0816-40D6-AF07-04F93D7B6284}" type="presParOf" srcId="{DC6160E1-C169-44A9-955E-0D588C5E9D0A}" destId="{0C2D553D-D24E-4D31-96EA-6BAC93D5AC97}" srcOrd="0" destOrd="0" presId="urn:microsoft.com/office/officeart/2005/8/layout/vList5"/>
    <dgm:cxn modelId="{7D16D705-DCAC-4ADC-9782-F2C943BB092A}" type="presParOf" srcId="{0C2D553D-D24E-4D31-96EA-6BAC93D5AC97}" destId="{9A03986B-094F-403E-A7F4-AC3C6A55A0DB}" srcOrd="0" destOrd="0" presId="urn:microsoft.com/office/officeart/2005/8/layout/vList5"/>
    <dgm:cxn modelId="{C453F261-4BB8-4C47-B9FB-3F1615494AFD}" type="presParOf" srcId="{0C2D553D-D24E-4D31-96EA-6BAC93D5AC97}" destId="{EAA68514-19AD-421A-BD62-830B729D66B0}" srcOrd="1" destOrd="0" presId="urn:microsoft.com/office/officeart/2005/8/layout/vList5"/>
    <dgm:cxn modelId="{5C5F2E74-3CB4-45E4-85F9-A8ADEB8F06EF}" type="presParOf" srcId="{DC6160E1-C169-44A9-955E-0D588C5E9D0A}" destId="{54DBCFAF-5507-443D-B625-0DA10382B760}" srcOrd="1" destOrd="0" presId="urn:microsoft.com/office/officeart/2005/8/layout/vList5"/>
    <dgm:cxn modelId="{C9F3F519-EFFC-4FB0-A4ED-6992BD92E2D0}" type="presParOf" srcId="{DC6160E1-C169-44A9-955E-0D588C5E9D0A}" destId="{6772F78A-43B7-4317-A213-07E94EFF202F}" srcOrd="2" destOrd="0" presId="urn:microsoft.com/office/officeart/2005/8/layout/vList5"/>
    <dgm:cxn modelId="{CC9C314D-E6A6-423B-8CE8-21FAB24A8FEA}" type="presParOf" srcId="{6772F78A-43B7-4317-A213-07E94EFF202F}" destId="{56C771E0-B63C-49BC-B7B8-9656156361C3}" srcOrd="0" destOrd="0" presId="urn:microsoft.com/office/officeart/2005/8/layout/vList5"/>
    <dgm:cxn modelId="{D024CFE4-9E23-4041-907A-8863FF479D61}" type="presParOf" srcId="{6772F78A-43B7-4317-A213-07E94EFF202F}" destId="{F0EDE831-CB2F-4E43-900E-A6896D99BE5B}"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9C086B-D071-446E-8627-B325053E8FE8}">
      <dsp:nvSpPr>
        <dsp:cNvPr id="0" name=""/>
        <dsp:cNvSpPr/>
      </dsp:nvSpPr>
      <dsp:spPr>
        <a:xfrm>
          <a:off x="2831067" y="205825"/>
          <a:ext cx="6526690" cy="6349067"/>
        </a:xfrm>
        <a:prstGeom prst="ellipse">
          <a:avLst/>
        </a:prstGeom>
        <a:solidFill>
          <a:schemeClr val="bg2"/>
        </a:solidFill>
        <a:ln w="25400" cap="flat" cmpd="sng" algn="ctr">
          <a:solidFill>
            <a:schemeClr val="accent3"/>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584" tIns="227584" rIns="227584" bIns="227584" numCol="1" spcCol="1270" anchor="ctr" anchorCtr="0">
          <a:noAutofit/>
        </a:bodyPr>
        <a:lstStyle/>
        <a:p>
          <a:pPr marL="0" lvl="0" indent="0" algn="ctr" defTabSz="1422400">
            <a:lnSpc>
              <a:spcPct val="90000"/>
            </a:lnSpc>
            <a:spcBef>
              <a:spcPct val="0"/>
            </a:spcBef>
            <a:spcAft>
              <a:spcPct val="35000"/>
            </a:spcAft>
            <a:buNone/>
          </a:pPr>
          <a:r>
            <a:rPr lang="en-GB" sz="3200" kern="1200" dirty="0"/>
            <a:t>    </a:t>
          </a:r>
        </a:p>
      </dsp:txBody>
      <dsp:txXfrm>
        <a:off x="4953873" y="523279"/>
        <a:ext cx="2281078" cy="952360"/>
      </dsp:txXfrm>
    </dsp:sp>
    <dsp:sp modelId="{76BA3D5B-0FCC-4E5F-9EDC-E7B2452BF7E1}">
      <dsp:nvSpPr>
        <dsp:cNvPr id="0" name=""/>
        <dsp:cNvSpPr/>
      </dsp:nvSpPr>
      <dsp:spPr>
        <a:xfrm>
          <a:off x="3528577" y="1049822"/>
          <a:ext cx="5009769" cy="4702393"/>
        </a:xfrm>
        <a:prstGeom prst="ellipse">
          <a:avLst/>
        </a:prstGeom>
        <a:solidFill>
          <a:schemeClr val="tx2"/>
        </a:solidFill>
        <a:ln w="25400" cap="flat" cmpd="sng" algn="ctr">
          <a:solidFill>
            <a:schemeClr val="accent3"/>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584" tIns="227584" rIns="227584" bIns="227584" numCol="1" spcCol="1270" anchor="ctr" anchorCtr="0">
          <a:noAutofit/>
        </a:bodyPr>
        <a:lstStyle/>
        <a:p>
          <a:pPr marL="0" lvl="0" indent="0" algn="ctr" defTabSz="1422400">
            <a:lnSpc>
              <a:spcPct val="90000"/>
            </a:lnSpc>
            <a:spcBef>
              <a:spcPct val="0"/>
            </a:spcBef>
            <a:spcAft>
              <a:spcPct val="35000"/>
            </a:spcAft>
            <a:buNone/>
          </a:pPr>
          <a:r>
            <a:rPr lang="en-GB" sz="3200" kern="1200" dirty="0"/>
            <a:t>   </a:t>
          </a:r>
        </a:p>
      </dsp:txBody>
      <dsp:txXfrm>
        <a:off x="4866185" y="1343722"/>
        <a:ext cx="2334552" cy="881698"/>
      </dsp:txXfrm>
    </dsp:sp>
    <dsp:sp modelId="{4ADDC187-5B7C-4048-8077-BA09C95A07D6}">
      <dsp:nvSpPr>
        <dsp:cNvPr id="0" name=""/>
        <dsp:cNvSpPr/>
      </dsp:nvSpPr>
      <dsp:spPr>
        <a:xfrm>
          <a:off x="4326745" y="1806551"/>
          <a:ext cx="3463461" cy="3114629"/>
        </a:xfrm>
        <a:prstGeom prst="ellipse">
          <a:avLst/>
        </a:prstGeom>
        <a:solidFill>
          <a:schemeClr val="bg2"/>
        </a:solidFill>
        <a:ln w="25400" cap="flat" cmpd="sng" algn="ctr">
          <a:solidFill>
            <a:schemeClr val="accent3"/>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360" tIns="213360" rIns="213360" bIns="213360" numCol="1" spcCol="1270" anchor="ctr" anchorCtr="0">
          <a:noAutofit/>
        </a:bodyPr>
        <a:lstStyle/>
        <a:p>
          <a:pPr marL="0" lvl="0" indent="0" algn="ctr" defTabSz="1333500">
            <a:lnSpc>
              <a:spcPct val="90000"/>
            </a:lnSpc>
            <a:spcBef>
              <a:spcPct val="0"/>
            </a:spcBef>
            <a:spcAft>
              <a:spcPts val="0"/>
            </a:spcAft>
            <a:buNone/>
          </a:pPr>
          <a:r>
            <a:rPr lang="en-GB" sz="3000" b="1" kern="1200" dirty="0">
              <a:solidFill>
                <a:schemeClr val="accent3"/>
              </a:solidFill>
            </a:rPr>
            <a:t>What </a:t>
          </a:r>
        </a:p>
        <a:p>
          <a:pPr marL="0" lvl="0" indent="0" algn="ctr" defTabSz="1333500">
            <a:lnSpc>
              <a:spcPct val="90000"/>
            </a:lnSpc>
            <a:spcBef>
              <a:spcPct val="0"/>
            </a:spcBef>
            <a:spcAft>
              <a:spcPts val="0"/>
            </a:spcAft>
            <a:buNone/>
          </a:pPr>
          <a:r>
            <a:rPr lang="en-GB" sz="3000" b="1" kern="1200" dirty="0">
              <a:solidFill>
                <a:schemeClr val="accent3"/>
              </a:solidFill>
            </a:rPr>
            <a:t>is </a:t>
          </a:r>
          <a:r>
            <a:rPr lang="en-GB" sz="3000" b="1" kern="1200" dirty="0">
              <a:solidFill>
                <a:srgbClr val="FEAB17"/>
              </a:solidFill>
            </a:rPr>
            <a:t>the</a:t>
          </a:r>
          <a:r>
            <a:rPr lang="en-GB" sz="3000" b="1" kern="1200" dirty="0">
              <a:solidFill>
                <a:schemeClr val="accent3"/>
              </a:solidFill>
            </a:rPr>
            <a:t> PURPOSE of the test?</a:t>
          </a:r>
        </a:p>
      </dsp:txBody>
      <dsp:txXfrm>
        <a:off x="4833958" y="2585208"/>
        <a:ext cx="2449037" cy="155731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8DC4FF-B1D8-47B6-A509-5555AD9E0536}">
      <dsp:nvSpPr>
        <dsp:cNvPr id="0" name=""/>
        <dsp:cNvSpPr/>
      </dsp:nvSpPr>
      <dsp:spPr>
        <a:xfrm rot="5400000">
          <a:off x="1181817" y="1095593"/>
          <a:ext cx="1890491" cy="3145735"/>
        </a:xfrm>
        <a:prstGeom prst="corner">
          <a:avLst>
            <a:gd name="adj1" fmla="val 16120"/>
            <a:gd name="adj2" fmla="val 16110"/>
          </a:avLst>
        </a:prstGeom>
        <a:solidFill>
          <a:schemeClr val="dk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C279933-6F98-4B7D-9529-E09B84DE3574}">
      <dsp:nvSpPr>
        <dsp:cNvPr id="0" name=""/>
        <dsp:cNvSpPr/>
      </dsp:nvSpPr>
      <dsp:spPr>
        <a:xfrm>
          <a:off x="866247" y="2035491"/>
          <a:ext cx="2839987" cy="24894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GB" sz="2400" b="1" i="0" kern="1200" dirty="0">
              <a:solidFill>
                <a:srgbClr val="000000"/>
              </a:solidFill>
            </a:rPr>
            <a:t>If </a:t>
          </a:r>
          <a:r>
            <a:rPr lang="en-GB" sz="1600" b="0" i="0" kern="1200" dirty="0">
              <a:solidFill>
                <a:schemeClr val="bg2"/>
              </a:solidFill>
            </a:rPr>
            <a:t>the purpose is to make inferences about the test-taker’s knowledge or competence</a:t>
          </a:r>
        </a:p>
      </dsp:txBody>
      <dsp:txXfrm>
        <a:off x="866247" y="2035491"/>
        <a:ext cx="2839987" cy="2489415"/>
      </dsp:txXfrm>
    </dsp:sp>
    <dsp:sp modelId="{72000DCA-023E-4263-92E1-457605D4C72A}">
      <dsp:nvSpPr>
        <dsp:cNvPr id="0" name=""/>
        <dsp:cNvSpPr/>
      </dsp:nvSpPr>
      <dsp:spPr>
        <a:xfrm>
          <a:off x="3170388" y="864001"/>
          <a:ext cx="535846" cy="535846"/>
        </a:xfrm>
        <a:prstGeom prst="triangle">
          <a:avLst>
            <a:gd name="adj" fmla="val 100000"/>
          </a:avLst>
        </a:prstGeom>
        <a:solidFill>
          <a:schemeClr val="dk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3D76B75-B53C-4E76-8DA5-7BF068573A12}">
      <dsp:nvSpPr>
        <dsp:cNvPr id="0" name=""/>
        <dsp:cNvSpPr/>
      </dsp:nvSpPr>
      <dsp:spPr>
        <a:xfrm rot="5400000">
          <a:off x="4658517" y="235280"/>
          <a:ext cx="1890491" cy="3145735"/>
        </a:xfrm>
        <a:prstGeom prst="corner">
          <a:avLst>
            <a:gd name="adj1" fmla="val 16120"/>
            <a:gd name="adj2" fmla="val 16110"/>
          </a:avLst>
        </a:prstGeom>
        <a:solidFill>
          <a:schemeClr val="dk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41597D4-7B64-4ACE-B963-A3DF7A6889C8}">
      <dsp:nvSpPr>
        <dsp:cNvPr id="0" name=""/>
        <dsp:cNvSpPr/>
      </dsp:nvSpPr>
      <dsp:spPr>
        <a:xfrm>
          <a:off x="4342947" y="1175178"/>
          <a:ext cx="2839987" cy="24894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GB" sz="2400" b="1" kern="1200" dirty="0">
              <a:solidFill>
                <a:srgbClr val="000000"/>
              </a:solidFill>
            </a:rPr>
            <a:t>Start</a:t>
          </a:r>
          <a:r>
            <a:rPr lang="en-GB" sz="2400" kern="1200" dirty="0"/>
            <a:t> </a:t>
          </a:r>
          <a:r>
            <a:rPr lang="en-GB" sz="1600" kern="1200" dirty="0">
              <a:solidFill>
                <a:schemeClr val="bg2"/>
              </a:solidFill>
            </a:rPr>
            <a:t>with a well-defined content domain</a:t>
          </a:r>
        </a:p>
      </dsp:txBody>
      <dsp:txXfrm>
        <a:off x="4342947" y="1175178"/>
        <a:ext cx="2839987" cy="2489415"/>
      </dsp:txXfrm>
    </dsp:sp>
    <dsp:sp modelId="{00FEFDC7-7E7C-4D32-A666-7563AFCAA505}">
      <dsp:nvSpPr>
        <dsp:cNvPr id="0" name=""/>
        <dsp:cNvSpPr/>
      </dsp:nvSpPr>
      <dsp:spPr>
        <a:xfrm>
          <a:off x="6647088" y="3688"/>
          <a:ext cx="535846" cy="535846"/>
        </a:xfrm>
        <a:prstGeom prst="triangle">
          <a:avLst>
            <a:gd name="adj" fmla="val 100000"/>
          </a:avLst>
        </a:prstGeom>
        <a:solidFill>
          <a:schemeClr val="dk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0AA88E9-6852-4E1E-A396-CFAD3E6A4588}">
      <dsp:nvSpPr>
        <dsp:cNvPr id="0" name=""/>
        <dsp:cNvSpPr/>
      </dsp:nvSpPr>
      <dsp:spPr>
        <a:xfrm rot="5400000">
          <a:off x="8135217" y="-625031"/>
          <a:ext cx="1890491" cy="3145735"/>
        </a:xfrm>
        <a:prstGeom prst="corner">
          <a:avLst>
            <a:gd name="adj1" fmla="val 16120"/>
            <a:gd name="adj2" fmla="val 16110"/>
          </a:avLst>
        </a:prstGeom>
        <a:solidFill>
          <a:schemeClr val="dk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5F7AF79-3363-482D-A5B5-2A483FC14149}">
      <dsp:nvSpPr>
        <dsp:cNvPr id="0" name=""/>
        <dsp:cNvSpPr/>
      </dsp:nvSpPr>
      <dsp:spPr>
        <a:xfrm>
          <a:off x="7819646" y="314865"/>
          <a:ext cx="2839987" cy="24894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GB" sz="2400" b="1" kern="1200" dirty="0">
              <a:solidFill>
                <a:srgbClr val="000000"/>
              </a:solidFill>
            </a:rPr>
            <a:t>By</a:t>
          </a:r>
        </a:p>
        <a:p>
          <a:pPr marL="171450" lvl="1" indent="-171450" algn="l" defTabSz="711200">
            <a:lnSpc>
              <a:spcPct val="90000"/>
            </a:lnSpc>
            <a:spcBef>
              <a:spcPct val="0"/>
            </a:spcBef>
            <a:spcAft>
              <a:spcPct val="15000"/>
            </a:spcAft>
            <a:buChar char="•"/>
          </a:pPr>
          <a:r>
            <a:rPr lang="en-GB" sz="1600" kern="1200" dirty="0">
              <a:solidFill>
                <a:schemeClr val="bg2"/>
              </a:solidFill>
            </a:rPr>
            <a:t>defining the body of knowledge</a:t>
          </a:r>
        </a:p>
        <a:p>
          <a:pPr marL="171450" lvl="1" indent="-171450" algn="l" defTabSz="711200">
            <a:lnSpc>
              <a:spcPct val="90000"/>
            </a:lnSpc>
            <a:spcBef>
              <a:spcPct val="0"/>
            </a:spcBef>
            <a:spcAft>
              <a:spcPct val="15000"/>
            </a:spcAft>
            <a:buChar char="•"/>
          </a:pPr>
          <a:r>
            <a:rPr lang="en-GB" sz="1600" kern="1200" dirty="0">
              <a:solidFill>
                <a:schemeClr val="bg2"/>
              </a:solidFill>
            </a:rPr>
            <a:t>identifying the knowledge, skills, and abilities that are required for minimal competence</a:t>
          </a:r>
        </a:p>
      </dsp:txBody>
      <dsp:txXfrm>
        <a:off x="7819646" y="314865"/>
        <a:ext cx="2839987" cy="248941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79527A-2ABE-4AB7-8D77-F87B34C9B31E}">
      <dsp:nvSpPr>
        <dsp:cNvPr id="0" name=""/>
        <dsp:cNvSpPr/>
      </dsp:nvSpPr>
      <dsp:spPr>
        <a:xfrm>
          <a:off x="3648344" y="3396891"/>
          <a:ext cx="2810258" cy="2810722"/>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493D892-7C9C-4463-B43E-68E8F7F749F9}">
      <dsp:nvSpPr>
        <dsp:cNvPr id="0" name=""/>
        <dsp:cNvSpPr/>
      </dsp:nvSpPr>
      <dsp:spPr>
        <a:xfrm>
          <a:off x="5440853" y="1327040"/>
          <a:ext cx="834625" cy="834090"/>
        </a:xfrm>
        <a:prstGeom prst="donut">
          <a:avLst>
            <a:gd name="adj" fmla="val 746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60FE22B-AA01-4190-BAC2-E519E885511D}">
      <dsp:nvSpPr>
        <dsp:cNvPr id="0" name=""/>
        <dsp:cNvSpPr/>
      </dsp:nvSpPr>
      <dsp:spPr>
        <a:xfrm>
          <a:off x="3756341" y="3504752"/>
          <a:ext cx="2595439" cy="2595001"/>
        </a:xfrm>
        <a:prstGeom prst="ellipse">
          <a:avLst/>
        </a:prstGeom>
        <a:blipFill rotWithShape="1">
          <a:blip xmlns:r="http://schemas.openxmlformats.org/officeDocument/2006/relationships" r:embed="rId1" cstate="hqprint">
            <a:extLst>
              <a:ext uri="{28A0092B-C50C-407E-A947-70E740481C1C}">
                <a14:useLocalDpi xmlns:a14="http://schemas.microsoft.com/office/drawing/2010/main"/>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4BA796F-1BA2-492C-89F1-973B18FB35C9}">
      <dsp:nvSpPr>
        <dsp:cNvPr id="0" name=""/>
        <dsp:cNvSpPr/>
      </dsp:nvSpPr>
      <dsp:spPr>
        <a:xfrm>
          <a:off x="6662857" y="3927898"/>
          <a:ext cx="1470866" cy="1470517"/>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45AA719-2855-4882-8C11-23DD6D0B97BC}">
      <dsp:nvSpPr>
        <dsp:cNvPr id="0" name=""/>
        <dsp:cNvSpPr/>
      </dsp:nvSpPr>
      <dsp:spPr>
        <a:xfrm>
          <a:off x="6749724" y="4014772"/>
          <a:ext cx="1297132" cy="1297256"/>
        </a:xfrm>
        <a:prstGeom prst="ellipse">
          <a:avLst/>
        </a:prstGeom>
        <a:blipFill>
          <a:blip xmlns:r="http://schemas.openxmlformats.org/officeDocument/2006/relationships" r:embed="rId2" cstate="hqprint">
            <a:extLst>
              <a:ext uri="{28A0092B-C50C-407E-A947-70E740481C1C}">
                <a14:useLocalDpi xmlns:a14="http://schemas.microsoft.com/office/drawing/2010/main"/>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FB126ED-A0FA-4AFD-A27E-1306E8A42A35}">
      <dsp:nvSpPr>
        <dsp:cNvPr id="0" name=""/>
        <dsp:cNvSpPr/>
      </dsp:nvSpPr>
      <dsp:spPr>
        <a:xfrm>
          <a:off x="6397856" y="1852190"/>
          <a:ext cx="1885244" cy="1885854"/>
        </a:xfrm>
        <a:prstGeom prst="ellips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70FD616-CF1E-4C62-B524-2295B41F0BE7}">
      <dsp:nvSpPr>
        <dsp:cNvPr id="0" name=""/>
        <dsp:cNvSpPr/>
      </dsp:nvSpPr>
      <dsp:spPr>
        <a:xfrm>
          <a:off x="8496927" y="1389023"/>
          <a:ext cx="617458" cy="617880"/>
        </a:xfrm>
        <a:prstGeom prst="donut">
          <a:avLst>
            <a:gd name="adj" fmla="val 746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EC8E8E7-D405-4A9A-9F64-E763240A9E15}">
      <dsp:nvSpPr>
        <dsp:cNvPr id="0" name=""/>
        <dsp:cNvSpPr/>
      </dsp:nvSpPr>
      <dsp:spPr>
        <a:xfrm>
          <a:off x="8282806" y="5404760"/>
          <a:ext cx="463680" cy="463166"/>
        </a:xfrm>
        <a:prstGeom prst="donut">
          <a:avLst>
            <a:gd name="adj" fmla="val 746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4F7B800-2D02-4CD7-80DA-E6805F6835A9}">
      <dsp:nvSpPr>
        <dsp:cNvPr id="0" name=""/>
        <dsp:cNvSpPr/>
      </dsp:nvSpPr>
      <dsp:spPr>
        <a:xfrm>
          <a:off x="6514014" y="1951753"/>
          <a:ext cx="1686859" cy="1686726"/>
        </a:xfrm>
        <a:prstGeom prst="ellipse">
          <a:avLst/>
        </a:prstGeom>
        <a:blipFill rotWithShape="1">
          <a:blip xmlns:r="http://schemas.openxmlformats.org/officeDocument/2006/relationships" r:embed="rId3" cstate="hqprint">
            <a:extLst>
              <a:ext uri="{28A0092B-C50C-407E-A947-70E740481C1C}">
                <a14:useLocalDpi xmlns:a14="http://schemas.microsoft.com/office/drawing/2010/main"/>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0689673-AA08-46F0-9E5D-B67FB8659F88}">
      <dsp:nvSpPr>
        <dsp:cNvPr id="0" name=""/>
        <dsp:cNvSpPr/>
      </dsp:nvSpPr>
      <dsp:spPr>
        <a:xfrm>
          <a:off x="-868606" y="1919100"/>
          <a:ext cx="7645207" cy="13543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560" tIns="35560" rIns="35560" bIns="3556" numCol="1" spcCol="1270" anchor="b" anchorCtr="0">
          <a:noAutofit/>
        </a:bodyPr>
        <a:lstStyle/>
        <a:p>
          <a:pPr marL="0" lvl="0" indent="0" algn="l" defTabSz="1244600">
            <a:lnSpc>
              <a:spcPct val="90000"/>
            </a:lnSpc>
            <a:spcBef>
              <a:spcPct val="0"/>
            </a:spcBef>
            <a:spcAft>
              <a:spcPct val="35000"/>
            </a:spcAft>
            <a:buNone/>
          </a:pPr>
          <a:r>
            <a:rPr lang="en-GB" sz="2800" kern="1200" dirty="0">
              <a:solidFill>
                <a:srgbClr val="000000"/>
              </a:solidFill>
            </a:rPr>
            <a:t>Determining what should be tested is the first step in creating the recipe for the test.</a:t>
          </a:r>
          <a:r>
            <a:rPr lang="en-GB" sz="2800" kern="1200" dirty="0"/>
            <a:t>.</a:t>
          </a:r>
        </a:p>
      </dsp:txBody>
      <dsp:txXfrm>
        <a:off x="-868606" y="1919100"/>
        <a:ext cx="7645207" cy="1354359"/>
      </dsp:txXfrm>
    </dsp:sp>
    <dsp:sp modelId="{53886DB7-A04F-4E26-B5DD-EA40DDE6A791}">
      <dsp:nvSpPr>
        <dsp:cNvPr id="0" name=""/>
        <dsp:cNvSpPr/>
      </dsp:nvSpPr>
      <dsp:spPr>
        <a:xfrm>
          <a:off x="8436584" y="4014772"/>
          <a:ext cx="4170780" cy="12972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2550" tIns="82550" rIns="82550" bIns="82550" numCol="1" spcCol="1270" anchor="ctr" anchorCtr="0">
          <a:noAutofit/>
        </a:bodyPr>
        <a:lstStyle/>
        <a:p>
          <a:pPr marL="0" lvl="0" indent="0" algn="l" defTabSz="2889250">
            <a:lnSpc>
              <a:spcPct val="90000"/>
            </a:lnSpc>
            <a:spcBef>
              <a:spcPct val="0"/>
            </a:spcBef>
            <a:spcAft>
              <a:spcPct val="35000"/>
            </a:spcAft>
            <a:buNone/>
          </a:pPr>
          <a:endParaRPr lang="en-GB" sz="6500" kern="1200" dirty="0"/>
        </a:p>
      </dsp:txBody>
      <dsp:txXfrm>
        <a:off x="8436584" y="4014772"/>
        <a:ext cx="4170780" cy="1297256"/>
      </dsp:txXfrm>
    </dsp:sp>
    <dsp:sp modelId="{53ED8536-0955-4FA8-990F-F0D2A034212A}">
      <dsp:nvSpPr>
        <dsp:cNvPr id="0" name=""/>
        <dsp:cNvSpPr/>
      </dsp:nvSpPr>
      <dsp:spPr>
        <a:xfrm>
          <a:off x="8282806" y="1951753"/>
          <a:ext cx="4170780" cy="16867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2550" tIns="82550" rIns="82550" bIns="82550" numCol="1" spcCol="1270" anchor="ctr" anchorCtr="0">
          <a:noAutofit/>
        </a:bodyPr>
        <a:lstStyle/>
        <a:p>
          <a:pPr marL="0" lvl="0" indent="0" algn="l" defTabSz="2889250">
            <a:lnSpc>
              <a:spcPct val="90000"/>
            </a:lnSpc>
            <a:spcBef>
              <a:spcPct val="0"/>
            </a:spcBef>
            <a:spcAft>
              <a:spcPct val="35000"/>
            </a:spcAft>
            <a:buNone/>
          </a:pPr>
          <a:endParaRPr lang="en-GB" sz="6500" kern="1200"/>
        </a:p>
      </dsp:txBody>
      <dsp:txXfrm>
        <a:off x="8282806" y="1951753"/>
        <a:ext cx="4170780" cy="168672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034F4D-9EFD-45B8-8EC4-1221B2022C54}">
      <dsp:nvSpPr>
        <dsp:cNvPr id="0" name=""/>
        <dsp:cNvSpPr/>
      </dsp:nvSpPr>
      <dsp:spPr>
        <a:xfrm>
          <a:off x="6" y="886"/>
          <a:ext cx="3035302" cy="2428242"/>
        </a:xfrm>
        <a:prstGeom prst="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36F40B6-6FDE-4C6E-AFB5-A467DB3F89AC}">
      <dsp:nvSpPr>
        <dsp:cNvPr id="0" name=""/>
        <dsp:cNvSpPr/>
      </dsp:nvSpPr>
      <dsp:spPr>
        <a:xfrm>
          <a:off x="273169" y="2186304"/>
          <a:ext cx="2701419" cy="849884"/>
        </a:xfrm>
        <a:prstGeom prst="wedgeRectCallout">
          <a:avLst>
            <a:gd name="adj1" fmla="val 20250"/>
            <a:gd name="adj2" fmla="val -607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en-GB" sz="2500" kern="1200" dirty="0"/>
            <a:t>From craft projects</a:t>
          </a:r>
        </a:p>
      </dsp:txBody>
      <dsp:txXfrm>
        <a:off x="273169" y="2186304"/>
        <a:ext cx="2701419" cy="849884"/>
      </dsp:txXfrm>
    </dsp:sp>
    <dsp:sp modelId="{6723C5BE-1470-4641-8FB4-05731D7F8FAE}">
      <dsp:nvSpPr>
        <dsp:cNvPr id="0" name=""/>
        <dsp:cNvSpPr/>
      </dsp:nvSpPr>
      <dsp:spPr>
        <a:xfrm>
          <a:off x="4214706" y="886"/>
          <a:ext cx="3035302" cy="2428242"/>
        </a:xfrm>
        <a:prstGeom prst="rect">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41A890F-70FA-499A-A0B0-BDE502D3258A}">
      <dsp:nvSpPr>
        <dsp:cNvPr id="0" name=""/>
        <dsp:cNvSpPr/>
      </dsp:nvSpPr>
      <dsp:spPr>
        <a:xfrm>
          <a:off x="4487883" y="2186304"/>
          <a:ext cx="2701419" cy="849884"/>
        </a:xfrm>
        <a:prstGeom prst="wedgeRectCallout">
          <a:avLst>
            <a:gd name="adj1" fmla="val 20250"/>
            <a:gd name="adj2" fmla="val -607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en-GB" sz="2500" kern="1200" dirty="0"/>
            <a:t>To production processes</a:t>
          </a:r>
        </a:p>
      </dsp:txBody>
      <dsp:txXfrm>
        <a:off x="4487883" y="2186304"/>
        <a:ext cx="2701419" cy="84988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CB5EE6-11E6-4F26-B3F4-5BD856AC0A0D}">
      <dsp:nvSpPr>
        <dsp:cNvPr id="0" name=""/>
        <dsp:cNvSpPr/>
      </dsp:nvSpPr>
      <dsp:spPr>
        <a:xfrm>
          <a:off x="2267648" y="269466"/>
          <a:ext cx="2566836" cy="2158892"/>
        </a:xfrm>
        <a:prstGeom prst="rect">
          <a:avLst/>
        </a:prstGeom>
        <a:blipFill rotWithShape="1">
          <a:blip xmlns:r="http://schemas.openxmlformats.org/officeDocument/2006/relationships" r:embed="rId1" cstate="hqprint">
            <a:extLst>
              <a:ext uri="{28A0092B-C50C-407E-A947-70E740481C1C}">
                <a14:useLocalDpi xmlns:a14="http://schemas.microsoft.com/office/drawing/2010/main"/>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9C6FB00-7C4E-4EDC-A6DE-BB6F88A3BE14}">
      <dsp:nvSpPr>
        <dsp:cNvPr id="0" name=""/>
        <dsp:cNvSpPr/>
      </dsp:nvSpPr>
      <dsp:spPr>
        <a:xfrm>
          <a:off x="1311410" y="1177026"/>
          <a:ext cx="1391133" cy="139113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GB" sz="2000" kern="1200" dirty="0"/>
            <a:t>Automated item generation</a:t>
          </a:r>
        </a:p>
      </dsp:txBody>
      <dsp:txXfrm>
        <a:off x="1311410" y="1177026"/>
        <a:ext cx="1391133" cy="1391133"/>
      </dsp:txXfrm>
    </dsp:sp>
    <dsp:sp modelId="{FBEDCB37-4DA7-4D67-9999-B821D03B0582}">
      <dsp:nvSpPr>
        <dsp:cNvPr id="0" name=""/>
        <dsp:cNvSpPr/>
      </dsp:nvSpPr>
      <dsp:spPr>
        <a:xfrm>
          <a:off x="6241579" y="269466"/>
          <a:ext cx="2566836" cy="2158892"/>
        </a:xfrm>
        <a:prstGeom prst="rect">
          <a:avLst/>
        </a:prstGeom>
        <a:blipFill rotWithShape="1">
          <a:blip xmlns:r="http://schemas.openxmlformats.org/officeDocument/2006/relationships" r:embed="rId2" cstate="hqprint">
            <a:extLst>
              <a:ext uri="{28A0092B-C50C-407E-A947-70E740481C1C}">
                <a14:useLocalDpi xmlns:a14="http://schemas.microsoft.com/office/drawing/2010/main"/>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B6FE4B6-639F-4FEC-8FA0-39AA68B88768}">
      <dsp:nvSpPr>
        <dsp:cNvPr id="0" name=""/>
        <dsp:cNvSpPr/>
      </dsp:nvSpPr>
      <dsp:spPr>
        <a:xfrm>
          <a:off x="5285341" y="1177026"/>
          <a:ext cx="1391133" cy="139113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GB" sz="2000" kern="1200" dirty="0"/>
            <a:t>Manual modelling methods</a:t>
          </a:r>
        </a:p>
      </dsp:txBody>
      <dsp:txXfrm>
        <a:off x="5285341" y="1177026"/>
        <a:ext cx="1391133" cy="1391133"/>
      </dsp:txXfrm>
    </dsp:sp>
    <dsp:sp modelId="{3551C441-0991-4512-BEF3-0F94C97A93C7}">
      <dsp:nvSpPr>
        <dsp:cNvPr id="0" name=""/>
        <dsp:cNvSpPr/>
      </dsp:nvSpPr>
      <dsp:spPr>
        <a:xfrm>
          <a:off x="4254614" y="2957015"/>
          <a:ext cx="2566836" cy="2158892"/>
        </a:xfrm>
        <a:prstGeom prst="rect">
          <a:avLst/>
        </a:prstGeom>
        <a:blipFill rotWithShape="1">
          <a:blip xmlns:r="http://schemas.openxmlformats.org/officeDocument/2006/relationships" r:embed="rId3" cstate="hqprint">
            <a:extLst>
              <a:ext uri="{28A0092B-C50C-407E-A947-70E740481C1C}">
                <a14:useLocalDpi xmlns:a14="http://schemas.microsoft.com/office/drawing/2010/main"/>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10B2711-CB4D-41B8-8291-D7193EBE9FA1}">
      <dsp:nvSpPr>
        <dsp:cNvPr id="0" name=""/>
        <dsp:cNvSpPr/>
      </dsp:nvSpPr>
      <dsp:spPr>
        <a:xfrm>
          <a:off x="3298375" y="3864575"/>
          <a:ext cx="1391133" cy="139113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GB" sz="2000" kern="1200" dirty="0"/>
            <a:t>Creativity tools</a:t>
          </a:r>
        </a:p>
      </dsp:txBody>
      <dsp:txXfrm>
        <a:off x="3298375" y="3864575"/>
        <a:ext cx="1391133" cy="139113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D0D107-8C1C-4A6D-A140-13104C070F46}">
      <dsp:nvSpPr>
        <dsp:cNvPr id="0" name=""/>
        <dsp:cNvSpPr/>
      </dsp:nvSpPr>
      <dsp:spPr>
        <a:xfrm>
          <a:off x="4789" y="0"/>
          <a:ext cx="5486592" cy="4800600"/>
        </a:xfrm>
        <a:prstGeom prst="roundRect">
          <a:avLst>
            <a:gd name="adj" fmla="val 10000"/>
          </a:avLst>
        </a:prstGeom>
        <a:solidFill>
          <a:schemeClr val="lt1">
            <a:hueOff val="0"/>
            <a:satOff val="0"/>
            <a:lumOff val="0"/>
            <a:alphaOff val="0"/>
          </a:schemeClr>
        </a:solid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63576" tIns="163576" rIns="163576" bIns="163576" numCol="1" spcCol="1270" anchor="t" anchorCtr="1">
          <a:noAutofit/>
        </a:bodyPr>
        <a:lstStyle/>
        <a:p>
          <a:pPr marL="0" lvl="0" indent="0" algn="l" defTabSz="1022350" rtl="0">
            <a:lnSpc>
              <a:spcPct val="90000"/>
            </a:lnSpc>
            <a:spcBef>
              <a:spcPct val="0"/>
            </a:spcBef>
            <a:spcAft>
              <a:spcPct val="35000"/>
            </a:spcAft>
            <a:buNone/>
          </a:pPr>
          <a:r>
            <a:rPr lang="en-US" sz="2300" kern="1200"/>
            <a:t>Validity of the exam is based on cultivating a strong construct definition </a:t>
          </a:r>
        </a:p>
        <a:p>
          <a:pPr marL="171450" lvl="1" indent="-171450" algn="l" defTabSz="800100" rtl="0">
            <a:lnSpc>
              <a:spcPct val="90000"/>
            </a:lnSpc>
            <a:spcBef>
              <a:spcPct val="0"/>
            </a:spcBef>
            <a:spcAft>
              <a:spcPct val="15000"/>
            </a:spcAft>
            <a:buChar char="•"/>
          </a:pPr>
          <a:r>
            <a:rPr lang="en-US" sz="1800" kern="1200"/>
            <a:t>Job Task Analysis </a:t>
          </a:r>
        </a:p>
        <a:p>
          <a:pPr marL="171450" lvl="1" indent="-171450" algn="l" defTabSz="800100" rtl="0">
            <a:lnSpc>
              <a:spcPct val="90000"/>
            </a:lnSpc>
            <a:spcBef>
              <a:spcPct val="0"/>
            </a:spcBef>
            <a:spcAft>
              <a:spcPct val="15000"/>
            </a:spcAft>
            <a:buChar char="•"/>
          </a:pPr>
          <a:r>
            <a:rPr lang="en-US" sz="1800" kern="1200"/>
            <a:t>Blueprint</a:t>
          </a:r>
        </a:p>
        <a:p>
          <a:pPr marL="171450" lvl="1" indent="-171450" algn="l" defTabSz="800100" rtl="0">
            <a:lnSpc>
              <a:spcPct val="90000"/>
            </a:lnSpc>
            <a:spcBef>
              <a:spcPct val="0"/>
            </a:spcBef>
            <a:spcAft>
              <a:spcPct val="15000"/>
            </a:spcAft>
            <a:buChar char="•"/>
          </a:pPr>
          <a:r>
            <a:rPr lang="en-US" sz="1800" kern="1200"/>
            <a:t>Item Development</a:t>
          </a:r>
        </a:p>
      </dsp:txBody>
      <dsp:txXfrm>
        <a:off x="4789" y="1920240"/>
        <a:ext cx="5486592" cy="1920240"/>
      </dsp:txXfrm>
    </dsp:sp>
    <dsp:sp modelId="{931E3294-6CE5-4ABC-B9B1-5E06D7175576}">
      <dsp:nvSpPr>
        <dsp:cNvPr id="0" name=""/>
        <dsp:cNvSpPr/>
      </dsp:nvSpPr>
      <dsp:spPr>
        <a:xfrm>
          <a:off x="1948786" y="288036"/>
          <a:ext cx="1598599" cy="1598599"/>
        </a:xfrm>
        <a:prstGeom prst="ellipse">
          <a:avLst/>
        </a:prstGeom>
        <a:blipFill rotWithShape="1">
          <a:blip xmlns:r="http://schemas.openxmlformats.org/officeDocument/2006/relationships" r:embed="rId1" cstate="hqprint">
            <a:extLst>
              <a:ext uri="{28A0092B-C50C-407E-A947-70E740481C1C}">
                <a14:useLocalDpi xmlns:a14="http://schemas.microsoft.com/office/drawing/2010/main"/>
              </a:ext>
            </a:extLst>
          </a:blip>
          <a:stretch>
            <a:fillRect/>
          </a:stretch>
        </a:blip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EF109691-91B7-40AF-804F-3C94BD976776}">
      <dsp:nvSpPr>
        <dsp:cNvPr id="0" name=""/>
        <dsp:cNvSpPr/>
      </dsp:nvSpPr>
      <dsp:spPr>
        <a:xfrm>
          <a:off x="5655979" y="0"/>
          <a:ext cx="5486592" cy="4800600"/>
        </a:xfrm>
        <a:prstGeom prst="roundRect">
          <a:avLst>
            <a:gd name="adj" fmla="val 10000"/>
          </a:avLst>
        </a:prstGeom>
        <a:solidFill>
          <a:schemeClr val="lt1">
            <a:hueOff val="0"/>
            <a:satOff val="0"/>
            <a:lumOff val="0"/>
            <a:alphaOff val="0"/>
          </a:schemeClr>
        </a:solid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63576" tIns="163576" rIns="163576" bIns="163576" numCol="1" spcCol="1270" anchor="t" anchorCtr="1">
          <a:noAutofit/>
        </a:bodyPr>
        <a:lstStyle/>
        <a:p>
          <a:pPr marL="0" lvl="0" indent="0" algn="l" defTabSz="1022350" rtl="0">
            <a:lnSpc>
              <a:spcPct val="90000"/>
            </a:lnSpc>
            <a:spcBef>
              <a:spcPct val="0"/>
            </a:spcBef>
            <a:spcAft>
              <a:spcPct val="35000"/>
            </a:spcAft>
            <a:buNone/>
          </a:pPr>
          <a:r>
            <a:rPr lang="en-US" sz="2300" kern="1200"/>
            <a:t>Using Innovation to grow an item bank</a:t>
          </a:r>
        </a:p>
        <a:p>
          <a:pPr marL="171450" lvl="1" indent="-171450" algn="l" defTabSz="800100" rtl="0">
            <a:lnSpc>
              <a:spcPct val="90000"/>
            </a:lnSpc>
            <a:spcBef>
              <a:spcPct val="0"/>
            </a:spcBef>
            <a:spcAft>
              <a:spcPct val="15000"/>
            </a:spcAft>
            <a:buChar char="•"/>
          </a:pPr>
          <a:r>
            <a:rPr lang="en-US" sz="1800" kern="1200"/>
            <a:t>Automated item generation</a:t>
          </a:r>
        </a:p>
        <a:p>
          <a:pPr marL="171450" lvl="1" indent="-171450" algn="l" defTabSz="800100" rtl="0">
            <a:lnSpc>
              <a:spcPct val="90000"/>
            </a:lnSpc>
            <a:spcBef>
              <a:spcPct val="0"/>
            </a:spcBef>
            <a:spcAft>
              <a:spcPct val="15000"/>
            </a:spcAft>
            <a:buChar char="•"/>
          </a:pPr>
          <a:r>
            <a:rPr lang="en-US" sz="1800" kern="1200"/>
            <a:t>Manual modelling techniques</a:t>
          </a:r>
        </a:p>
        <a:p>
          <a:pPr marL="171450" lvl="1" indent="-171450" algn="l" defTabSz="800100" rtl="0">
            <a:lnSpc>
              <a:spcPct val="90000"/>
            </a:lnSpc>
            <a:spcBef>
              <a:spcPct val="0"/>
            </a:spcBef>
            <a:spcAft>
              <a:spcPct val="15000"/>
            </a:spcAft>
            <a:buChar char="•"/>
          </a:pPr>
          <a:r>
            <a:rPr lang="en-US" sz="1800" kern="1200"/>
            <a:t>Creativity tools (e.g., SCAMPER)</a:t>
          </a:r>
        </a:p>
      </dsp:txBody>
      <dsp:txXfrm>
        <a:off x="5655979" y="1920240"/>
        <a:ext cx="5486592" cy="1920240"/>
      </dsp:txXfrm>
    </dsp:sp>
    <dsp:sp modelId="{EDB4C107-7496-4B44-BA32-3692229B7A9F}">
      <dsp:nvSpPr>
        <dsp:cNvPr id="0" name=""/>
        <dsp:cNvSpPr/>
      </dsp:nvSpPr>
      <dsp:spPr>
        <a:xfrm>
          <a:off x="7599976" y="288036"/>
          <a:ext cx="1598599" cy="1598599"/>
        </a:xfrm>
        <a:prstGeom prst="ellipse">
          <a:avLst/>
        </a:prstGeom>
        <a:blipFill rotWithShape="1">
          <a:blip xmlns:r="http://schemas.openxmlformats.org/officeDocument/2006/relationships" r:embed="rId2" cstate="hqprint">
            <a:extLst>
              <a:ext uri="{28A0092B-C50C-407E-A947-70E740481C1C}">
                <a14:useLocalDpi xmlns:a14="http://schemas.microsoft.com/office/drawing/2010/main"/>
              </a:ext>
            </a:extLst>
          </a:blip>
          <a:stretch>
            <a:fillRect/>
          </a:stretch>
        </a:blip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1C72E68F-229C-4ADE-A477-B59E3BA8F74E}">
      <dsp:nvSpPr>
        <dsp:cNvPr id="0" name=""/>
        <dsp:cNvSpPr/>
      </dsp:nvSpPr>
      <dsp:spPr>
        <a:xfrm>
          <a:off x="445894" y="3840480"/>
          <a:ext cx="10255573" cy="720090"/>
        </a:xfrm>
        <a:prstGeom prst="leftRightArrow">
          <a:avLst/>
        </a:prstGeom>
        <a:solidFill>
          <a:schemeClr val="dk2">
            <a:tint val="6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142B5A-7D91-4FE1-9974-AFFED44800A3}">
      <dsp:nvSpPr>
        <dsp:cNvPr id="0" name=""/>
        <dsp:cNvSpPr/>
      </dsp:nvSpPr>
      <dsp:spPr>
        <a:xfrm>
          <a:off x="7402901" y="246900"/>
          <a:ext cx="2642168" cy="1296852"/>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GB" sz="1700" kern="1200" dirty="0"/>
            <a:t>Larger item banks are only as good as the quality of the items.  We want flowers, not weeds.</a:t>
          </a:r>
        </a:p>
      </dsp:txBody>
      <dsp:txXfrm>
        <a:off x="7466208" y="310207"/>
        <a:ext cx="2515554" cy="1170238"/>
      </dsp:txXfrm>
    </dsp:sp>
    <dsp:sp modelId="{4DCDC87C-D280-40DE-942F-A3BD5DF0F0BE}">
      <dsp:nvSpPr>
        <dsp:cNvPr id="0" name=""/>
        <dsp:cNvSpPr/>
      </dsp:nvSpPr>
      <dsp:spPr>
        <a:xfrm>
          <a:off x="4226216" y="32623"/>
          <a:ext cx="5061067" cy="5061067"/>
        </a:xfrm>
        <a:custGeom>
          <a:avLst/>
          <a:gdLst/>
          <a:ahLst/>
          <a:cxnLst/>
          <a:rect l="0" t="0" r="0" b="0"/>
          <a:pathLst>
            <a:path>
              <a:moveTo>
                <a:pt x="4862778" y="1548578"/>
              </a:moveTo>
              <a:arcTo wR="2530533" hR="2530533" stAng="20230033" swAng="6329576"/>
            </a:path>
          </a:pathLst>
        </a:custGeom>
        <a:noFill/>
        <a:ln w="9525" cap="flat" cmpd="sng" algn="ctr">
          <a:noFill/>
          <a:prstDash val="solid"/>
        </a:ln>
        <a:effectLst/>
      </dsp:spPr>
      <dsp:style>
        <a:lnRef idx="1">
          <a:scrgbClr r="0" g="0" b="0"/>
        </a:lnRef>
        <a:fillRef idx="0">
          <a:scrgbClr r="0" g="0" b="0"/>
        </a:fillRef>
        <a:effectRef idx="0">
          <a:scrgbClr r="0" g="0" b="0"/>
        </a:effectRef>
        <a:fontRef idx="minor"/>
      </dsp:style>
    </dsp:sp>
    <dsp:sp modelId="{095D0D3B-7D82-4CA6-9908-9F4EC5551A8E}">
      <dsp:nvSpPr>
        <dsp:cNvPr id="0" name=""/>
        <dsp:cNvSpPr/>
      </dsp:nvSpPr>
      <dsp:spPr>
        <a:xfrm>
          <a:off x="4610149" y="5077838"/>
          <a:ext cx="3769061" cy="980453"/>
        </a:xfrm>
        <a:prstGeom prst="roundRect">
          <a:avLst/>
        </a:prstGeom>
        <a:solidFill>
          <a:schemeClr val="accent2">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GB" sz="1700" kern="1200" dirty="0"/>
            <a:t>Just like plants need good soil, items require a well-defined construct upon which they can be developed.</a:t>
          </a:r>
        </a:p>
      </dsp:txBody>
      <dsp:txXfrm>
        <a:off x="4658011" y="5125700"/>
        <a:ext cx="3673337" cy="884729"/>
      </dsp:txXfrm>
    </dsp:sp>
    <dsp:sp modelId="{15E0F59D-6937-4C09-88BD-F40960798648}">
      <dsp:nvSpPr>
        <dsp:cNvPr id="0" name=""/>
        <dsp:cNvSpPr/>
      </dsp:nvSpPr>
      <dsp:spPr>
        <a:xfrm>
          <a:off x="2507385" y="986211"/>
          <a:ext cx="5061067" cy="5061067"/>
        </a:xfrm>
        <a:custGeom>
          <a:avLst/>
          <a:gdLst/>
          <a:ahLst/>
          <a:cxnLst/>
          <a:rect l="0" t="0" r="0" b="0"/>
          <a:pathLst>
            <a:path>
              <a:moveTo>
                <a:pt x="2077625" y="5020207"/>
              </a:moveTo>
              <a:arcTo wR="2530533" hR="2530533" stAng="6018612" swAng="3565427"/>
            </a:path>
          </a:pathLst>
        </a:custGeom>
        <a:noFill/>
        <a:ln w="9525" cap="flat" cmpd="sng" algn="ctr">
          <a:noFill/>
          <a:prstDash val="solid"/>
        </a:ln>
        <a:effectLst/>
      </dsp:spPr>
      <dsp:style>
        <a:lnRef idx="1">
          <a:scrgbClr r="0" g="0" b="0"/>
        </a:lnRef>
        <a:fillRef idx="0">
          <a:scrgbClr r="0" g="0" b="0"/>
        </a:fillRef>
        <a:effectRef idx="0">
          <a:scrgbClr r="0" g="0" b="0"/>
        </a:effectRef>
        <a:fontRef idx="minor"/>
      </dsp:style>
    </dsp:sp>
    <dsp:sp modelId="{24D8D8AF-CFA8-43A3-8873-B5B79EE801A9}">
      <dsp:nvSpPr>
        <dsp:cNvPr id="0" name=""/>
        <dsp:cNvSpPr/>
      </dsp:nvSpPr>
      <dsp:spPr>
        <a:xfrm>
          <a:off x="926005" y="2642633"/>
          <a:ext cx="3026903" cy="1726645"/>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GB" sz="1700" kern="1200" dirty="0"/>
            <a:t>For most current exam programs, true AIG is not feasible. However, its principles and other techniques can be used to grow item banks.</a:t>
          </a:r>
        </a:p>
      </dsp:txBody>
      <dsp:txXfrm>
        <a:off x="1010293" y="2726921"/>
        <a:ext cx="2858327" cy="1558069"/>
      </dsp:txXfrm>
    </dsp:sp>
    <dsp:sp modelId="{2614B4A7-5E1F-49E0-8201-E1AC23FFA134}">
      <dsp:nvSpPr>
        <dsp:cNvPr id="0" name=""/>
        <dsp:cNvSpPr/>
      </dsp:nvSpPr>
      <dsp:spPr>
        <a:xfrm>
          <a:off x="2286176" y="-1639085"/>
          <a:ext cx="6167706" cy="6167706"/>
        </a:xfrm>
        <a:custGeom>
          <a:avLst/>
          <a:gdLst/>
          <a:ahLst/>
          <a:cxnLst/>
          <a:rect l="0" t="0" r="0" b="0"/>
          <a:pathLst>
            <a:path>
              <a:moveTo>
                <a:pt x="218764" y="4224650"/>
              </a:moveTo>
              <a:arcTo wR="3083853" hR="3083853" stAng="9497338" swAng="10662490"/>
            </a:path>
          </a:pathLst>
        </a:custGeom>
        <a:noFill/>
        <a:ln w="9525" cap="flat" cmpd="sng" algn="ctr">
          <a:noFill/>
          <a:prstDash val="solid"/>
        </a:ln>
        <a:effectLst/>
      </dsp:spPr>
      <dsp:style>
        <a:lnRef idx="1">
          <a:scrgbClr r="0" g="0" b="0"/>
        </a:lnRef>
        <a:fillRef idx="0">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A68514-19AD-421A-BD62-830B729D66B0}">
      <dsp:nvSpPr>
        <dsp:cNvPr id="0" name=""/>
        <dsp:cNvSpPr/>
      </dsp:nvSpPr>
      <dsp:spPr>
        <a:xfrm rot="5400000">
          <a:off x="5658667" y="-2017220"/>
          <a:ext cx="1656712" cy="6105434"/>
        </a:xfrm>
        <a:prstGeom prst="round2Same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2390" tIns="36195" rIns="72390" bIns="36195" numCol="1" spcCol="1270" anchor="ctr" anchorCtr="0">
          <a:noAutofit/>
        </a:bodyPr>
        <a:lstStyle/>
        <a:p>
          <a:pPr marL="171450" lvl="1" indent="-171450" algn="l" defTabSz="844550" rtl="0">
            <a:lnSpc>
              <a:spcPct val="90000"/>
            </a:lnSpc>
            <a:spcBef>
              <a:spcPct val="0"/>
            </a:spcBef>
            <a:spcAft>
              <a:spcPct val="15000"/>
            </a:spcAft>
            <a:buChar char="•"/>
          </a:pPr>
          <a:r>
            <a:rPr lang="en-US" sz="1900" kern="1200">
              <a:solidFill>
                <a:schemeClr val="tx2"/>
              </a:solidFill>
            </a:rPr>
            <a:t>Clear</a:t>
          </a:r>
        </a:p>
        <a:p>
          <a:pPr marL="171450" lvl="1" indent="-171450" algn="l" defTabSz="844550" rtl="0">
            <a:lnSpc>
              <a:spcPct val="90000"/>
            </a:lnSpc>
            <a:spcBef>
              <a:spcPct val="0"/>
            </a:spcBef>
            <a:spcAft>
              <a:spcPct val="15000"/>
            </a:spcAft>
            <a:buChar char="•"/>
          </a:pPr>
          <a:r>
            <a:rPr lang="en-US" sz="1900" kern="1200" dirty="0">
              <a:solidFill>
                <a:schemeClr val="tx2"/>
              </a:solidFill>
            </a:rPr>
            <a:t>Concise</a:t>
          </a:r>
        </a:p>
        <a:p>
          <a:pPr marL="171450" lvl="1" indent="-171450" algn="l" defTabSz="844550" rtl="0">
            <a:lnSpc>
              <a:spcPct val="90000"/>
            </a:lnSpc>
            <a:spcBef>
              <a:spcPct val="0"/>
            </a:spcBef>
            <a:spcAft>
              <a:spcPct val="15000"/>
            </a:spcAft>
            <a:buChar char="•"/>
          </a:pPr>
          <a:r>
            <a:rPr lang="en-US" sz="1900" kern="1200">
              <a:solidFill>
                <a:schemeClr val="tx2"/>
              </a:solidFill>
            </a:rPr>
            <a:t>Relevant</a:t>
          </a:r>
        </a:p>
        <a:p>
          <a:pPr marL="171450" lvl="1" indent="-171450" algn="l" defTabSz="844550" rtl="0">
            <a:lnSpc>
              <a:spcPct val="90000"/>
            </a:lnSpc>
            <a:spcBef>
              <a:spcPct val="0"/>
            </a:spcBef>
            <a:spcAft>
              <a:spcPct val="15000"/>
            </a:spcAft>
            <a:buChar char="•"/>
          </a:pPr>
          <a:r>
            <a:rPr lang="en-US" sz="1900" kern="1200">
              <a:solidFill>
                <a:schemeClr val="tx2"/>
              </a:solidFill>
            </a:rPr>
            <a:t>Grammatically correct</a:t>
          </a:r>
        </a:p>
        <a:p>
          <a:pPr marL="171450" lvl="1" indent="-171450" algn="l" defTabSz="844550" rtl="0">
            <a:lnSpc>
              <a:spcPct val="90000"/>
            </a:lnSpc>
            <a:spcBef>
              <a:spcPct val="0"/>
            </a:spcBef>
            <a:spcAft>
              <a:spcPct val="15000"/>
            </a:spcAft>
            <a:buChar char="•"/>
          </a:pPr>
          <a:r>
            <a:rPr lang="en-US" sz="1900" kern="1200">
              <a:solidFill>
                <a:schemeClr val="tx2"/>
              </a:solidFill>
            </a:rPr>
            <a:t>Stylistically consistent</a:t>
          </a:r>
        </a:p>
      </dsp:txBody>
      <dsp:txXfrm rot="-5400000">
        <a:off x="3434306" y="288015"/>
        <a:ext cx="6024560" cy="1494964"/>
      </dsp:txXfrm>
    </dsp:sp>
    <dsp:sp modelId="{9A03986B-094F-403E-A7F4-AC3C6A55A0DB}">
      <dsp:nvSpPr>
        <dsp:cNvPr id="0" name=""/>
        <dsp:cNvSpPr/>
      </dsp:nvSpPr>
      <dsp:spPr>
        <a:xfrm>
          <a:off x="0" y="51"/>
          <a:ext cx="3434306" cy="2070890"/>
        </a:xfrm>
        <a:prstGeom prst="round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rtl="0">
            <a:lnSpc>
              <a:spcPct val="90000"/>
            </a:lnSpc>
            <a:spcBef>
              <a:spcPct val="0"/>
            </a:spcBef>
            <a:spcAft>
              <a:spcPct val="35000"/>
            </a:spcAft>
            <a:buNone/>
          </a:pPr>
          <a:r>
            <a:rPr lang="en-US" sz="4300" b="1" kern="1200"/>
            <a:t>Good items are</a:t>
          </a:r>
          <a:r>
            <a:rPr lang="en-US" sz="4300" kern="1200"/>
            <a:t>:</a:t>
          </a:r>
        </a:p>
      </dsp:txBody>
      <dsp:txXfrm>
        <a:off x="101093" y="101144"/>
        <a:ext cx="3232120" cy="1868704"/>
      </dsp:txXfrm>
    </dsp:sp>
    <dsp:sp modelId="{F0EDE831-CB2F-4E43-900E-A6896D99BE5B}">
      <dsp:nvSpPr>
        <dsp:cNvPr id="0" name=""/>
        <dsp:cNvSpPr/>
      </dsp:nvSpPr>
      <dsp:spPr>
        <a:xfrm rot="5400000">
          <a:off x="5658667" y="157214"/>
          <a:ext cx="1656712" cy="6105434"/>
        </a:xfrm>
        <a:prstGeom prst="round2Same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2390" tIns="36195" rIns="72390" bIns="36195" numCol="1" spcCol="1270" anchor="ctr" anchorCtr="0">
          <a:noAutofit/>
        </a:bodyPr>
        <a:lstStyle/>
        <a:p>
          <a:pPr marL="171450" lvl="1" indent="-171450" algn="l" defTabSz="844550" rtl="0">
            <a:lnSpc>
              <a:spcPct val="90000"/>
            </a:lnSpc>
            <a:spcBef>
              <a:spcPct val="0"/>
            </a:spcBef>
            <a:spcAft>
              <a:spcPct val="15000"/>
            </a:spcAft>
            <a:buChar char="•"/>
          </a:pPr>
          <a:r>
            <a:rPr lang="en-US" sz="1900" kern="1200">
              <a:solidFill>
                <a:schemeClr val="tx2"/>
              </a:solidFill>
            </a:rPr>
            <a:t>Plausible distractors</a:t>
          </a:r>
        </a:p>
        <a:p>
          <a:pPr marL="171450" lvl="1" indent="-171450" algn="l" defTabSz="844550" rtl="0">
            <a:lnSpc>
              <a:spcPct val="90000"/>
            </a:lnSpc>
            <a:spcBef>
              <a:spcPct val="0"/>
            </a:spcBef>
            <a:spcAft>
              <a:spcPct val="15000"/>
            </a:spcAft>
            <a:buChar char="•"/>
          </a:pPr>
          <a:r>
            <a:rPr lang="en-US" sz="1900" kern="1200">
              <a:solidFill>
                <a:schemeClr val="tx2"/>
              </a:solidFill>
            </a:rPr>
            <a:t>One correct answer</a:t>
          </a:r>
        </a:p>
        <a:p>
          <a:pPr marL="171450" lvl="1" indent="-171450" algn="l" defTabSz="844550" rtl="0">
            <a:lnSpc>
              <a:spcPct val="90000"/>
            </a:lnSpc>
            <a:spcBef>
              <a:spcPct val="0"/>
            </a:spcBef>
            <a:spcAft>
              <a:spcPct val="15000"/>
            </a:spcAft>
            <a:buChar char="•"/>
          </a:pPr>
          <a:r>
            <a:rPr lang="en-US" sz="1900" kern="1200">
              <a:solidFill>
                <a:schemeClr val="tx2"/>
              </a:solidFill>
            </a:rPr>
            <a:t>A source reference</a:t>
          </a:r>
        </a:p>
      </dsp:txBody>
      <dsp:txXfrm rot="-5400000">
        <a:off x="3434306" y="2462449"/>
        <a:ext cx="6024560" cy="1494964"/>
      </dsp:txXfrm>
    </dsp:sp>
    <dsp:sp modelId="{56C771E0-B63C-49BC-B7B8-9656156361C3}">
      <dsp:nvSpPr>
        <dsp:cNvPr id="0" name=""/>
        <dsp:cNvSpPr/>
      </dsp:nvSpPr>
      <dsp:spPr>
        <a:xfrm>
          <a:off x="0" y="2174486"/>
          <a:ext cx="3434306" cy="2070890"/>
        </a:xfrm>
        <a:prstGeom prst="round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rtl="0">
            <a:lnSpc>
              <a:spcPct val="90000"/>
            </a:lnSpc>
            <a:spcBef>
              <a:spcPct val="0"/>
            </a:spcBef>
            <a:spcAft>
              <a:spcPct val="35000"/>
            </a:spcAft>
            <a:buNone/>
          </a:pPr>
          <a:r>
            <a:rPr lang="en-US" sz="4300" b="1" kern="1200"/>
            <a:t>Good items contain:</a:t>
          </a:r>
          <a:endParaRPr lang="en-US" sz="4300" kern="1200"/>
        </a:p>
      </dsp:txBody>
      <dsp:txXfrm>
        <a:off x="101093" y="2275579"/>
        <a:ext cx="3232120" cy="1868704"/>
      </dsp:txXfrm>
    </dsp:sp>
  </dsp:spTree>
</dsp:drawing>
</file>

<file path=ppt/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2.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BubblePictureList">
  <dgm:title val=""/>
  <dgm:desc val=""/>
  <dgm:catLst>
    <dgm:cat type="picture" pri="22000"/>
    <dgm:cat type="pictureconvert" pri="22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8"/>
      <dgm:chPref val="8"/>
      <dgm:dir/>
    </dgm:varLst>
    <dgm:shape xmlns:r="http://schemas.openxmlformats.org/officeDocument/2006/relationships" r:blip="">
      <dgm:adjLst/>
    </dgm:shape>
    <dgm:choose name="Name1">
      <dgm:if name="Name2" axis="ch" ptType="node" func="cnt" op="equ" val="1">
        <dgm:alg type="composite">
          <dgm:param type="ar" val="1.7423"/>
        </dgm:alg>
        <dgm:choose name="Name3">
          <dgm:if name="Name4" func="var" arg="dir" op="equ" val="norm">
            <dgm:constrLst>
              <dgm:constr type="primFontSz" for="des" ptType="node" op="equ" val="65"/>
              <dgm:constr type="l" for="ch" forName="parent_text_1" refType="w" fact="0"/>
              <dgm:constr type="t" for="ch" forName="parent_text_1" refType="h" fact="0"/>
              <dgm:constr type="w" for="ch" forName="parent_text_1" refType="w" fact="0.6457"/>
              <dgm:constr type="h" for="ch" forName="parent_text_1" refType="h" fact="0.225"/>
              <dgm:constr type="l" for="ch" forName="image_accent_1" refType="w" fact="0.4305"/>
              <dgm:constr type="t" for="ch" forName="image_accent_1" refType="h" fact="0.2417"/>
              <dgm:constr type="w" for="ch" forName="image_accent_1" refType="w" fact="0.4352"/>
              <dgm:constr type="h" for="ch" forName="image_accent_1" refType="h" fact="0.7583"/>
              <dgm:constr type="l" for="ch" forName="accent_1" refType="w" fact="0.8709"/>
              <dgm:constr type="t" for="ch" forName="accent_1" refType="h" fact="0.1491"/>
              <dgm:constr type="w" for="ch" forName="accent_1" refType="w" fact="0.1291"/>
              <dgm:constr type="h" for="ch" forName="accent_1" refType="h" fact="0.225"/>
              <dgm:constr type="l" for="ch" forName="image_1" refType="w" fact="0.4457"/>
              <dgm:constr type="t" for="ch" forName="image_1" refType="h" fact="0.2709"/>
              <dgm:constr type="w" for="ch" forName="image_1" refType="w" fact="0.4018"/>
              <dgm:constr type="h" for="ch" forName="image_1" refType="h" fact="0.7"/>
            </dgm:constrLst>
          </dgm:if>
          <dgm:else name="Name5">
            <dgm:constrLst>
              <dgm:constr type="primFontSz" for="des" ptType="node" op="equ" val="65"/>
              <dgm:constr type="l" for="ch" forName="parent_text_1" refType="w" fact="0.3543"/>
              <dgm:constr type="t" for="ch" forName="parent_text_1" refType="h" fact="0"/>
              <dgm:constr type="w" for="ch" forName="parent_text_1" refType="w" fact="0.6457"/>
              <dgm:constr type="h" for="ch" forName="parent_text_1" refType="h" fact="0.225"/>
              <dgm:constr type="l" for="ch" forName="image_accent_1" refType="w" fact="0.1344"/>
              <dgm:constr type="t" for="ch" forName="image_accent_1" refType="h" fact="0.2417"/>
              <dgm:constr type="w" for="ch" forName="image_accent_1" refType="w" fact="0.4352"/>
              <dgm:constr type="h" for="ch" forName="image_accent_1" refType="h" fact="0.7583"/>
              <dgm:constr type="l" for="ch" forName="accent_1" refType="w" fact="0"/>
              <dgm:constr type="t" for="ch" forName="accent_1" refType="h" fact="0.1491"/>
              <dgm:constr type="w" for="ch" forName="accent_1" refType="w" fact="0.1291"/>
              <dgm:constr type="h" for="ch" forName="accent_1" refType="h" fact="0.225"/>
              <dgm:constr type="l" for="ch" forName="image_1" refType="w" fact="0.1525"/>
              <dgm:constr type="t" for="ch" forName="image_1" refType="h" fact="0.2709"/>
              <dgm:constr type="w" for="ch" forName="image_1" refType="w" fact="0.4018"/>
              <dgm:constr type="h" for="ch" forName="image_1" refType="h" fact="0.7"/>
            </dgm:constrLst>
          </dgm:else>
        </dgm:choose>
      </dgm:if>
      <dgm:if name="Name6" axis="ch" ptType="node" func="cnt" op="equ" val="2">
        <dgm:alg type="composite">
          <dgm:param type="ar" val="3.193"/>
        </dgm:alg>
        <dgm:choose name="Name7">
          <dgm:if name="Name8" func="var" arg="dir" op="equ" val="norm">
            <dgm:constrLst>
              <dgm:constr type="primFontSz" for="des" ptType="node" op="equ" val="65"/>
              <dgm:constr type="l" for="ch" forName="image_accent_1" refType="w" fact="0.2342"/>
              <dgm:constr type="t" for="ch" forName="image_accent_1" refType="h" fact="0.2354"/>
              <dgm:constr type="w" for="ch" forName="image_accent_1" refType="w" fact="0.2394"/>
              <dgm:constr type="h" for="ch" forName="image_accent_1" refType="h" fact="0.7646"/>
              <dgm:constr type="l" for="ch" forName="image_1" refType="w" fact="0.2434"/>
              <dgm:constr type="t" for="ch" forName="image_1" refType="h" fact="0.2648"/>
              <dgm:constr type="w" for="ch" forName="image_1" refType="w" fact="0.2211"/>
              <dgm:constr type="h" for="ch" forName="image_1" refType="h" fact="0.7058"/>
              <dgm:constr type="l" for="ch" forName="parent_text_1" refType="w" fact="0"/>
              <dgm:constr type="t" for="ch" forName="parent_text_1" refType="h" fact="0"/>
              <dgm:constr type="w" for="ch" forName="parent_text_1" refType="w" fact="0.3553"/>
              <dgm:constr type="h" for="ch" forName="parent_text_1" refType="h" fact="0.215"/>
              <dgm:constr type="l" for="ch" forName="image_accent_2" refType="w" fact="0.5"/>
              <dgm:constr type="t" for="ch" forName="image_accent_2" refType="h" fact="0.3883"/>
              <dgm:constr type="w" for="ch" forName="image_accent_2" refType="w" fact="0.1253"/>
              <dgm:constr type="h" for="ch" forName="image_accent_2" refType="h" fact="0.4"/>
              <dgm:constr type="l" for="ch" forName="image_2" refType="w" fact="0.5074"/>
              <dgm:constr type="t" for="ch" forName="image_2" refType="h" fact="0.4118"/>
              <dgm:constr type="w" for="ch" forName="image_2" refType="w" fact="0.1105"/>
              <dgm:constr type="h" for="ch" forName="image_2" refType="h" fact="0.3529"/>
              <dgm:constr type="l" for="ch" forName="parent_text_2" refType="w" fact="0.6447"/>
              <dgm:constr type="t" for="ch" forName="parent_text_2" refType="h" fact="0.4118"/>
              <dgm:constr type="w" for="ch" forName="parent_text_2" refType="w" fact="0.3553"/>
              <dgm:constr type="h" for="ch" forName="parent_text_2" refType="h" fact="0.3529"/>
              <dgm:constr type="l" for="ch" forName="accent_1" refType="w" fact="0.6316"/>
              <dgm:constr type="t" for="ch" forName="accent_1" refType="h" fact="0.7899"/>
              <dgm:constr type="w" for="ch" forName="accent_1" refType="w" fact="0.0395"/>
              <dgm:constr type="h" for="ch" forName="accent_1" refType="h" fact="0.126"/>
            </dgm:constrLst>
          </dgm:if>
          <dgm:else name="Name9">
            <dgm:constrLst>
              <dgm:constr type="primFontSz" for="des" ptType="node" op="equ" val="65"/>
              <dgm:constr type="l" for="ch" forName="image_accent_2" refType="w" fact="0.3747"/>
              <dgm:constr type="t" for="ch" forName="image_accent_2" refType="h" fact="0.3883"/>
              <dgm:constr type="w" for="ch" forName="image_accent_2" refType="w" fact="0.1253"/>
              <dgm:constr type="h" for="ch" forName="image_accent_2" refType="h" fact="0.4"/>
              <dgm:constr type="l" for="ch" forName="image_2" refType="w" fact="0.3821"/>
              <dgm:constr type="t" for="ch" forName="image_2" refType="h" fact="0.4118"/>
              <dgm:constr type="w" for="ch" forName="image_2" refType="w" fact="0.1105"/>
              <dgm:constr type="h" for="ch" forName="image_2" refType="h" fact="0.3529"/>
              <dgm:constr type="l" for="ch" forName="parent_text_1" refType="w" fact="0.6447"/>
              <dgm:constr type="t" for="ch" forName="parent_text_1" refType="h" fact="0"/>
              <dgm:constr type="w" for="ch" forName="parent_text_1" refType="w" fact="0.3553"/>
              <dgm:constr type="h" for="ch" forName="parent_text_1" refType="h" fact="0.215"/>
              <dgm:constr type="l" for="ch" forName="parent_text_2" refType="w" fact="0"/>
              <dgm:constr type="t" for="ch" forName="parent_text_2" refType="h" fact="0.4118"/>
              <dgm:constr type="w" for="ch" forName="parent_text_2" refType="w" fact="0.3553"/>
              <dgm:constr type="h" for="ch" forName="parent_text_2" refType="h" fact="0.3529"/>
              <dgm:constr type="l" for="ch" forName="image_accent_1" refType="w" fact="0.5263"/>
              <dgm:constr type="t" for="ch" forName="image_accent_1" refType="h" fact="0.2354"/>
              <dgm:constr type="w" for="ch" forName="image_accent_1" refType="w" fact="0.2394"/>
              <dgm:constr type="h" for="ch" forName="image_accent_1" refType="h" fact="0.7646"/>
              <dgm:constr type="l" for="ch" forName="image_1" refType="w" fact="0.5355"/>
              <dgm:constr type="t" for="ch" forName="image_1" refType="h" fact="0.2648"/>
              <dgm:constr type="w" for="ch" forName="image_1" refType="w" fact="0.2211"/>
              <dgm:constr type="h" for="ch" forName="image_1" refType="h" fact="0.7058"/>
              <dgm:constr type="l" for="ch" forName="accent_1" refType="w" fact="0.3289"/>
              <dgm:constr type="t" for="ch" forName="accent_1" refType="h" fact="0.7899"/>
              <dgm:constr type="w" for="ch" forName="accent_1" refType="w" fact="0.0395"/>
              <dgm:constr type="h" for="ch" forName="accent_1" refType="h" fact="0.126"/>
            </dgm:constrLst>
          </dgm:else>
        </dgm:choose>
      </dgm:if>
      <dgm:if name="Name10" axis="ch" ptType="node" func="cnt" op="equ" val="3">
        <dgm:alg type="composite">
          <dgm:param type="ar" val="2.4052"/>
        </dgm:alg>
        <dgm:choose name="Name11">
          <dgm:if name="Name12" func="var" arg="dir" op="equ" val="norm">
            <dgm:constrLst>
              <dgm:constr type="primFontSz" for="des" ptType="node" op="equ" val="65"/>
              <dgm:constr type="l" for="ch" forName="accent_3" refType="w" fact="0.6316"/>
              <dgm:constr type="t" for="ch" forName="accent_3" refType="h" fact="0.8355"/>
              <dgm:constr type="w" for="ch" forName="accent_3" refType="w" fact="0.0395"/>
              <dgm:constr type="h" for="ch" forName="accent_3" refType="h" fact="0.0949"/>
              <dgm:constr type="l" for="ch" forName="image_accent_2" refType="w" fact="0.4936"/>
              <dgm:constr type="t" for="ch" forName="image_accent_2" refType="h" fact="0.5329"/>
              <dgm:constr type="w" for="ch" forName="image_accent_2" refType="w" fact="0.1253"/>
              <dgm:constr type="h" for="ch" forName="image_accent_2" refType="h" fact="0.3013"/>
              <dgm:constr type="l" for="ch" forName="image_2" refType="w" fact="0.501"/>
              <dgm:constr type="t" for="ch" forName="image_2" refType="h" fact="0.5507"/>
              <dgm:constr type="w" for="ch" forName="image_2" refType="w" fact="0.1105"/>
              <dgm:constr type="h" for="ch" forName="image_2" refType="h" fact="0.2658"/>
              <dgm:constr type="l" for="ch" forName="image_accent_3" refType="w" fact="0.4446"/>
              <dgm:constr type="t" for="ch" forName="image_accent_3" refType="h" fact="0.1076"/>
              <dgm:constr type="w" for="ch" forName="image_accent_3" refType="w" fact="0.1606"/>
              <dgm:constr type="h" for="ch" forName="image_accent_3" refType="h" fact="0.3864"/>
              <dgm:constr type="l" for="ch" forName="image_3" refType="w" fact="0.4531"/>
              <dgm:constr type="t" for="ch" forName="image_3" refType="h" fact="0.128"/>
              <dgm:constr type="w" for="ch" forName="image_3" refType="w" fact="0.1437"/>
              <dgm:constr type="h" for="ch" forName="image_3" refType="h" fact="0.3456"/>
              <dgm:constr type="l" for="ch" forName="image_accent_1" refType="w" fact="0.2368"/>
              <dgm:constr type="t" for="ch" forName="image_accent_1" refType="h" fact="0.4241"/>
              <dgm:constr type="w" for="ch" forName="image_accent_1" refType="w" fact="0.2394"/>
              <dgm:constr type="h" for="ch" forName="image_accent_1" refType="h" fact="0.5759"/>
              <dgm:constr type="l" for="ch" forName="image_1" refType="w" fact="0.246"/>
              <dgm:constr type="t" for="ch" forName="image_1" refType="h" fact="0.4462"/>
              <dgm:constr type="w" for="ch" forName="image_1" refType="w" fact="0.2211"/>
              <dgm:constr type="h" for="ch" forName="image_1" refType="h" fact="0.5317"/>
              <dgm:constr type="l" for="ch" forName="parent_text_1" refType="w" fact="0"/>
              <dgm:constr type="t" for="ch" forName="parent_text_1" refType="h" fact="0.128"/>
              <dgm:constr type="w" for="ch" forName="parent_text_1" refType="w" fact="0.3553"/>
              <dgm:constr type="h" for="ch" forName="parent_text_1" refType="h" fact="0.2775"/>
              <dgm:constr type="l" for="ch" forName="accent_1" refType="w" fact="0.3895"/>
              <dgm:constr type="t" for="ch" forName="accent_1" refType="h" fact="0"/>
              <dgm:constr type="w" for="ch" forName="accent_1" refType="w" fact="0.0711"/>
              <dgm:constr type="h" for="ch" forName="accent_1" refType="h" fact="0.1709"/>
              <dgm:constr type="l" for="ch" forName="parent_text_2" refType="w" fact="0.6447"/>
              <dgm:constr type="t" for="ch" forName="parent_text_2" refType="h" fact="0.5507"/>
              <dgm:constr type="w" for="ch" forName="parent_text_2" refType="w" fact="0.3553"/>
              <dgm:constr type="h" for="ch" forName="parent_text_2" refType="h" fact="0.2658"/>
              <dgm:constr type="l" for="ch" forName="parent_text_3" refType="w" fact="0.6316"/>
              <dgm:constr type="t" for="ch" forName="parent_text_3" refType="h" fact="0.128"/>
              <dgm:constr type="w" for="ch" forName="parent_text_3" refType="w" fact="0.3553"/>
              <dgm:constr type="h" for="ch" forName="parent_text_3" refType="h" fact="0.3456"/>
              <dgm:constr type="l" for="ch" forName="accent_2" refType="w" fact="0.5789"/>
              <dgm:constr type="t" for="ch" forName="accent_2" refType="h" fact="0.0127"/>
              <dgm:constr type="w" for="ch" forName="accent_2" refType="w" fact="0.0526"/>
              <dgm:constr type="h" for="ch" forName="accent_2" refType="h" fact="0.1266"/>
            </dgm:constrLst>
          </dgm:if>
          <dgm:else name="Name13">
            <dgm:constrLst>
              <dgm:constr type="primFontSz" for="des" ptType="node" op="equ" val="65"/>
              <dgm:constr type="l" for="ch" forName="accent_1" refType="w" fact="0.3289"/>
              <dgm:constr type="t" for="ch" forName="accent_1" refType="h" fact="0.8355"/>
              <dgm:constr type="w" for="ch" forName="accent_1" refType="w" fact="0.0395"/>
              <dgm:constr type="h" for="ch" forName="accent_1" refType="h" fact="0.0949"/>
              <dgm:constr type="l" for="ch" forName="image_accent_2" refType="w" fact="0.3811"/>
              <dgm:constr type="t" for="ch" forName="image_accent_2" refType="h" fact="0.5329"/>
              <dgm:constr type="w" for="ch" forName="image_accent_2" refType="w" fact="0.1253"/>
              <dgm:constr type="h" for="ch" forName="image_accent_2" refType="h" fact="0.3013"/>
              <dgm:constr type="l" for="ch" forName="image_2" refType="w" fact="0.3885"/>
              <dgm:constr type="t" for="ch" forName="image_2" refType="h" fact="0.5507"/>
              <dgm:constr type="w" for="ch" forName="image_2" refType="w" fact="0.1105"/>
              <dgm:constr type="h" for="ch" forName="image_2" refType="h" fact="0.2658"/>
              <dgm:constr type="l" for="ch" forName="image_accent_3" refType="w" fact="0.3947"/>
              <dgm:constr type="t" for="ch" forName="image_accent_3" refType="h" fact="0.1076"/>
              <dgm:constr type="w" for="ch" forName="image_accent_3" refType="w" fact="0.1606"/>
              <dgm:constr type="h" for="ch" forName="image_accent_3" refType="h" fact="0.3864"/>
              <dgm:constr type="l" for="ch" forName="image_3" refType="w" fact="0.4032"/>
              <dgm:constr type="t" for="ch" forName="image_3" refType="h" fact="0.128"/>
              <dgm:constr type="w" for="ch" forName="image_3" refType="w" fact="0.1437"/>
              <dgm:constr type="h" for="ch" forName="image_3" refType="h" fact="0.3456"/>
              <dgm:constr type="l" for="ch" forName="image_accent_1" refType="w" fact="0.5237"/>
              <dgm:constr type="t" for="ch" forName="image_accent_1" refType="h" fact="0.4241"/>
              <dgm:constr type="w" for="ch" forName="image_accent_1" refType="w" fact="0.2394"/>
              <dgm:constr type="h" for="ch" forName="image_accent_1" refType="h" fact="0.5759"/>
              <dgm:constr type="l" for="ch" forName="image_1" refType="w" fact="0.5329"/>
              <dgm:constr type="t" for="ch" forName="image_1" refType="h" fact="0.4462"/>
              <dgm:constr type="w" for="ch" forName="image_1" refType="w" fact="0.2211"/>
              <dgm:constr type="h" for="ch" forName="image_1" refType="h" fact="0.5317"/>
              <dgm:constr type="l" for="ch" forName="parent_text_1" refType="w" fact="0.6447"/>
              <dgm:constr type="t" for="ch" forName="parent_text_1" refType="h" fact="0.128"/>
              <dgm:constr type="w" for="ch" forName="parent_text_1" refType="w" fact="0.3553"/>
              <dgm:constr type="h" for="ch" forName="parent_text_1" refType="h" fact="0.2775"/>
              <dgm:constr type="l" for="ch" forName="accent_2" refType="w" fact="0.5395"/>
              <dgm:constr type="t" for="ch" forName="accent_2" refType="h" fact="0"/>
              <dgm:constr type="w" for="ch" forName="accent_2" refType="w" fact="0.0711"/>
              <dgm:constr type="h" for="ch" forName="accent_2" refType="h" fact="0.1709"/>
              <dgm:constr type="l" for="ch" forName="parent_text_3" refType="w" fact="0.0132"/>
              <dgm:constr type="t" for="ch" forName="parent_text_3" refType="h" fact="0.128"/>
              <dgm:constr type="w" for="ch" forName="parent_text_3" refType="w" fact="0.3553"/>
              <dgm:constr type="h" for="ch" forName="parent_text_3" refType="h" fact="0.3456"/>
              <dgm:constr type="l" for="ch" forName="parent_text_2" refType="w" fact="0"/>
              <dgm:constr type="t" for="ch" forName="parent_text_2" refType="h" fact="0.5507"/>
              <dgm:constr type="w" for="ch" forName="parent_text_2" refType="w" fact="0.3553"/>
              <dgm:constr type="h" for="ch" forName="parent_text_2" refType="h" fact="0.2658"/>
              <dgm:constr type="l" for="ch" forName="accent_3" refType="w" fact="0.3684"/>
              <dgm:constr type="t" for="ch" forName="accent_3" refType="h" fact="0.0127"/>
              <dgm:constr type="w" for="ch" forName="accent_3" refType="w" fact="0.0526"/>
              <dgm:constr type="h" for="ch" forName="accent_3" refType="h" fact="0.1266"/>
            </dgm:constrLst>
          </dgm:else>
        </dgm:choose>
      </dgm:if>
      <dgm:if name="Name14" axis="ch" ptType="node" func="cnt" op="equ" val="4">
        <dgm:alg type="composite">
          <dgm:param type="ar" val="1.6704"/>
        </dgm:alg>
        <dgm:choose name="Name15">
          <dgm:if name="Name16" func="var" arg="dir" op="equ" val="norm">
            <dgm:constrLst>
              <dgm:constr type="primFontSz" for="des" ptType="node" op="equ" val="65"/>
              <dgm:constr type="l" for="ch" forName="image_accent_4" refType="w" fact="0.4626"/>
              <dgm:constr type="t" for="ch" forName="image_accent_4" refType="h" fact="0.1415"/>
              <dgm:constr type="w" for="ch" forName="image_accent_4" refType="w" fact="0.1126"/>
              <dgm:constr type="h" for="ch" forName="image_accent_4" refType="h" fact="0.1881"/>
              <dgm:constr type="l" for="ch" forName="image_4" refType="w" fact="0.4692"/>
              <dgm:constr type="t" for="ch" forName="image_4" refType="h" fact="0.1526"/>
              <dgm:constr type="w" for="ch" forName="image_4" refType="w" fact="0.0994"/>
              <dgm:constr type="h" for="ch" forName="image_4" refType="h" fact="0.166"/>
              <dgm:constr type="l" for="ch" forName="image_accent_2" refType="w" fact="0.4936"/>
              <dgm:constr type="t" for="ch" forName="image_accent_2" refType="h" fact="0.6756"/>
              <dgm:constr type="w" for="ch" forName="image_accent_2" refType="w" fact="0.1253"/>
              <dgm:constr type="h" for="ch" forName="image_accent_2" refType="h" fact="0.2092"/>
              <dgm:constr type="l" for="ch" forName="image_2" refType="w" fact="0.501"/>
              <dgm:constr type="t" for="ch" forName="image_2" refType="h" fact="0.6879"/>
              <dgm:constr type="w" for="ch" forName="image_2" refType="w" fact="0.1105"/>
              <dgm:constr type="h" for="ch" forName="image_2" refType="h" fact="0.1846"/>
              <dgm:constr type="l" for="ch" forName="image_accent_3" refType="w" fact="0.4446"/>
              <dgm:constr type="t" for="ch" forName="image_accent_3" refType="h" fact="0.3802"/>
              <dgm:constr type="w" for="ch" forName="image_accent_3" refType="w" fact="0.1606"/>
              <dgm:constr type="h" for="ch" forName="image_accent_3" refType="h" fact="0.2683"/>
              <dgm:constr type="l" for="ch" forName="image_3" refType="w" fact="0.4531"/>
              <dgm:constr type="t" for="ch" forName="image_3" refType="h" fact="0.3944"/>
              <dgm:constr type="w" for="ch" forName="image_3" refType="w" fact="0.1437"/>
              <dgm:constr type="h" for="ch" forName="image_3" refType="h" fact="0.24"/>
              <dgm:constr type="l" for="ch" forName="image_accent_1" refType="w" fact="0.2368"/>
              <dgm:constr type="t" for="ch" forName="image_accent_1" refType="h" fact="0.6"/>
              <dgm:constr type="w" for="ch" forName="image_accent_1" refType="w" fact="0.2394"/>
              <dgm:constr type="h" for="ch" forName="image_accent_1" refType="h" fact="0.4"/>
              <dgm:constr type="l" for="ch" forName="image_1" refType="w" fact="0.246"/>
              <dgm:constr type="t" for="ch" forName="image_1" refType="h" fact="0.6154"/>
              <dgm:constr type="w" for="ch" forName="image_1" refType="w" fact="0.2211"/>
              <dgm:constr type="h" for="ch" forName="image_1" refType="h" fact="0.3692"/>
              <dgm:constr type="l" for="ch" forName="parent_text_1" refType="w" fact="0"/>
              <dgm:constr type="t" for="ch" forName="parent_text_1" refType="h" fact="0.3944"/>
              <dgm:constr type="w" for="ch" forName="parent_text_1" refType="w" fact="0.3553"/>
              <dgm:constr type="h" for="ch" forName="parent_text_1" refType="h" fact="0.1931"/>
              <dgm:constr type="l" for="ch" forName="accent_1" refType="w" fact="0.3895"/>
              <dgm:constr type="t" for="ch" forName="accent_1" refType="h" fact="0.3055"/>
              <dgm:constr type="w" for="ch" forName="accent_1" refType="w" fact="0.0711"/>
              <dgm:constr type="h" for="ch" forName="accent_1" refType="h" fact="0.1187"/>
              <dgm:constr type="l" for="ch" forName="parent_text_3" refType="w" fact="0.6316"/>
              <dgm:constr type="t" for="ch" forName="parent_text_3" refType="h" fact="0.3944"/>
              <dgm:constr type="w" for="ch" forName="parent_text_3" refType="w" fact="0.3553"/>
              <dgm:constr type="h" for="ch" forName="parent_text_3" refType="h" fact="0.24"/>
              <dgm:constr type="l" for="ch" forName="parent_text_2" refType="w" fact="0.6447"/>
              <dgm:constr type="t" for="ch" forName="parent_text_2" refType="h" fact="0.6879"/>
              <dgm:constr type="w" for="ch" forName="parent_text_2" refType="w" fact="0.3553"/>
              <dgm:constr type="h" for="ch" forName="parent_text_2" refType="h" fact="0.1846"/>
              <dgm:constr type="l" for="ch" forName="accent_2" refType="w" fact="0.5347"/>
              <dgm:constr type="t" for="ch" forName="accent_2" refType="h" fact="0.044"/>
              <dgm:constr type="w" for="ch" forName="accent_2" refType="w" fact="0.0526"/>
              <dgm:constr type="h" for="ch" forName="accent_2" refType="h" fact="0.0879"/>
              <dgm:constr type="l" for="ch" forName="accent_3" refType="w" fact="0.6005"/>
              <dgm:constr type="t" for="ch" forName="accent_3" refType="h" fact="0"/>
              <dgm:constr type="w" for="ch" forName="accent_3" refType="w" fact="0.0263"/>
              <dgm:constr type="h" for="ch" forName="accent_3" refType="h" fact="0.044"/>
              <dgm:constr type="l" for="ch" forName="parent_text_4" refType="w" fact="0.6005"/>
              <dgm:constr type="t" for="ch" forName="parent_text_4" refType="h" fact="0.1526"/>
              <dgm:constr type="w" for="ch" forName="parent_text_4" refType="w" fact="0.3553"/>
              <dgm:constr type="h" for="ch" forName="parent_text_4" refType="h" fact="0.166"/>
              <dgm:constr type="l" for="ch" forName="accent_4" refType="w" fact="0.6268"/>
              <dgm:constr type="t" for="ch" forName="accent_4" refType="h" fact="0.8791"/>
              <dgm:constr type="w" for="ch" forName="accent_4" refType="w" fact="0.0395"/>
              <dgm:constr type="h" for="ch" forName="accent_4" refType="h" fact="0.0659"/>
            </dgm:constrLst>
          </dgm:if>
          <dgm:else name="Name17">
            <dgm:constrLst>
              <dgm:constr type="primFontSz" for="des" ptType="node" op="equ" val="65"/>
              <dgm:constr type="l" for="ch" forName="image_accent_4" refType="w" fact="0.4248"/>
              <dgm:constr type="t" for="ch" forName="image_accent_4" refType="h" fact="0.1415"/>
              <dgm:constr type="w" for="ch" forName="image_accent_4" refType="w" fact="0.1126"/>
              <dgm:constr type="h" for="ch" forName="image_accent_4" refType="h" fact="0.1881"/>
              <dgm:constr type="l" for="ch" forName="image_4" refType="w" fact="0.4314"/>
              <dgm:constr type="t" for="ch" forName="image_4" refType="h" fact="0.1526"/>
              <dgm:constr type="w" for="ch" forName="image_4" refType="w" fact="0.0994"/>
              <dgm:constr type="h" for="ch" forName="image_4" refType="h" fact="0.166"/>
              <dgm:constr type="l" for="ch" forName="image_accent_2" refType="w" fact="0.3811"/>
              <dgm:constr type="t" for="ch" forName="image_accent_2" refType="h" fact="0.6756"/>
              <dgm:constr type="w" for="ch" forName="image_accent_2" refType="w" fact="0.1253"/>
              <dgm:constr type="h" for="ch" forName="image_accent_2" refType="h" fact="0.2092"/>
              <dgm:constr type="l" for="ch" forName="image_2" refType="w" fact="0.3885"/>
              <dgm:constr type="t" for="ch" forName="image_2" refType="h" fact="0.6879"/>
              <dgm:constr type="w" for="ch" forName="image_2" refType="w" fact="0.1105"/>
              <dgm:constr type="h" for="ch" forName="image_2" refType="h" fact="0.1846"/>
              <dgm:constr type="l" for="ch" forName="image_accent_3" refType="w" fact="0.3947"/>
              <dgm:constr type="t" for="ch" forName="image_accent_3" refType="h" fact="0.3802"/>
              <dgm:constr type="w" for="ch" forName="image_accent_3" refType="w" fact="0.1606"/>
              <dgm:constr type="h" for="ch" forName="image_accent_3" refType="h" fact="0.2683"/>
              <dgm:constr type="l" for="ch" forName="image_3" refType="w" fact="0.4032"/>
              <dgm:constr type="t" for="ch" forName="image_3" refType="h" fact="0.3944"/>
              <dgm:constr type="w" for="ch" forName="image_3" refType="w" fact="0.1437"/>
              <dgm:constr type="h" for="ch" forName="image_3" refType="h" fact="0.24"/>
              <dgm:constr type="l" for="ch" forName="image_accent_1" refType="w" fact="0.5237"/>
              <dgm:constr type="t" for="ch" forName="image_accent_1" refType="h" fact="0.6"/>
              <dgm:constr type="w" for="ch" forName="image_accent_1" refType="w" fact="0.2394"/>
              <dgm:constr type="h" for="ch" forName="image_accent_1" refType="h" fact="0.4"/>
              <dgm:constr type="l" for="ch" forName="image_1" refType="w" fact="0.5329"/>
              <dgm:constr type="t" for="ch" forName="image_1" refType="h" fact="0.6154"/>
              <dgm:constr type="w" for="ch" forName="image_1" refType="w" fact="0.2211"/>
              <dgm:constr type="h" for="ch" forName="image_1" refType="h" fact="0.3692"/>
              <dgm:constr type="l" for="ch" forName="parent_text_1" refType="w" fact="0.6447"/>
              <dgm:constr type="t" for="ch" forName="parent_text_1" refType="h" fact="0.3944"/>
              <dgm:constr type="w" for="ch" forName="parent_text_1" refType="w" fact="0.3553"/>
              <dgm:constr type="h" for="ch" forName="parent_text_1" refType="h" fact="0.1931"/>
              <dgm:constr type="l" for="ch" forName="accent_1" refType="w" fact="0.5395"/>
              <dgm:constr type="t" for="ch" forName="accent_1" refType="h" fact="0.3055"/>
              <dgm:constr type="w" for="ch" forName="accent_1" refType="w" fact="0.0711"/>
              <dgm:constr type="h" for="ch" forName="accent_1" refType="h" fact="0.1187"/>
              <dgm:constr type="l" for="ch" forName="parent_text_3" refType="w" fact="0.0132"/>
              <dgm:constr type="t" for="ch" forName="parent_text_3" refType="h" fact="0.3944"/>
              <dgm:constr type="w" for="ch" forName="parent_text_3" refType="w" fact="0.3553"/>
              <dgm:constr type="h" for="ch" forName="parent_text_3" refType="h" fact="0.24"/>
              <dgm:constr type="l" for="ch" forName="parent_text_2" refType="w" fact="0"/>
              <dgm:constr type="t" for="ch" forName="parent_text_2" refType="h" fact="0.6879"/>
              <dgm:constr type="w" for="ch" forName="parent_text_2" refType="w" fact="0.3553"/>
              <dgm:constr type="h" for="ch" forName="parent_text_2" refType="h" fact="0.1846"/>
              <dgm:constr type="l" for="ch" forName="accent_2" refType="w" fact="0.4126"/>
              <dgm:constr type="t" for="ch" forName="accent_2" refType="h" fact="0.044"/>
              <dgm:constr type="w" for="ch" forName="accent_2" refType="w" fact="0.0526"/>
              <dgm:constr type="h" for="ch" forName="accent_2" refType="h" fact="0.0879"/>
              <dgm:constr type="l" for="ch" forName="accent_3" refType="w" fact="0.3732"/>
              <dgm:constr type="t" for="ch" forName="accent_3" refType="h" fact="0"/>
              <dgm:constr type="w" for="ch" forName="accent_3" refType="w" fact="0.0263"/>
              <dgm:constr type="h" for="ch" forName="accent_3" refType="h" fact="0.044"/>
              <dgm:constr type="l" for="ch" forName="parent_text_4" refType="w" fact="0.0442"/>
              <dgm:constr type="t" for="ch" forName="parent_text_4" refType="h" fact="0.1526"/>
              <dgm:constr type="w" for="ch" forName="parent_text_4" refType="w" fact="0.3553"/>
              <dgm:constr type="h" for="ch" forName="parent_text_4" refType="h" fact="0.166"/>
              <dgm:constr type="l" for="ch" forName="accent_4" refType="w" fact="0.3337"/>
              <dgm:constr type="t" for="ch" forName="accent_4" refType="h" fact="0.8791"/>
              <dgm:constr type="w" for="ch" forName="accent_4" refType="w" fact="0.0395"/>
              <dgm:constr type="h" for="ch" forName="accent_4" refType="h" fact="0.0659"/>
            </dgm:constrLst>
          </dgm:else>
        </dgm:choose>
      </dgm:if>
      <dgm:if name="Name18" axis="ch" ptType="node" func="cnt" op="equ" val="5">
        <dgm:alg type="composite">
          <dgm:param type="ar" val="1.5076"/>
        </dgm:alg>
        <dgm:choose name="Name19">
          <dgm:if name="Name20" func="var" arg="dir" op="equ" val="norm">
            <dgm:constrLst>
              <dgm:constr type="primFontSz" for="des" ptType="node" op="equ" val="65"/>
              <dgm:constr type="l" for="ch" forName="image_accent_5" refType="w" fact="0.5301"/>
              <dgm:constr type="t" for="ch" forName="image_accent_5" refType="h" fact="0.0862"/>
              <dgm:constr type="w" for="ch" forName="image_accent_5" refType="w" fact="0.1022"/>
              <dgm:constr type="h" for="ch" forName="image_accent_5" refType="h" fact="0.1541"/>
              <dgm:constr type="l" for="ch" forName="image_5" refType="w" fact="0.5361"/>
              <dgm:constr type="t" for="ch" forName="image_5" refType="h" fact="0.0953"/>
              <dgm:constr type="w" for="ch" forName="image_5" refType="w" fact="0.0902"/>
              <dgm:constr type="h" for="ch" forName="image_5" refType="h" fact="0.1359"/>
              <dgm:constr type="l" for="ch" forName="image_accent_4" refType="w" fact="0.4528"/>
              <dgm:constr type="t" for="ch" forName="image_accent_4" refType="h" fact="0.2416"/>
              <dgm:constr type="w" for="ch" forName="image_accent_4" refType="w" fact="0.1103"/>
              <dgm:constr type="h" for="ch" forName="image_accent_4" refType="h" fact="0.1662"/>
              <dgm:constr type="l" for="ch" forName="image_4" refType="w" fact="0.4593"/>
              <dgm:constr type="t" for="ch" forName="image_4" refType="h" fact="0.2513"/>
              <dgm:constr type="w" for="ch" forName="image_4" refType="w" fact="0.0973"/>
              <dgm:constr type="h" for="ch" forName="image_4" refType="h" fact="0.1467"/>
              <dgm:constr type="l" for="ch" forName="image_accent_2" refType="w" fact="0.4832"/>
              <dgm:constr type="t" for="ch" forName="image_accent_2" refType="h" fact="0.7134"/>
              <dgm:constr type="w" for="ch" forName="image_accent_2" refType="w" fact="0.1226"/>
              <dgm:constr type="h" for="ch" forName="image_accent_2" refType="h" fact="0.1849"/>
              <dgm:constr type="l" for="ch" forName="image_2" refType="w" fact="0.4904"/>
              <dgm:constr type="t" for="ch" forName="image_2" refType="h" fact="0.7243"/>
              <dgm:constr type="w" for="ch" forName="image_2" refType="w" fact="0.1082"/>
              <dgm:constr type="h" for="ch" forName="image_2" refType="h" fact="0.1631"/>
              <dgm:constr type="l" for="ch" forName="image_accent_3" refType="w" fact="0.4352"/>
              <dgm:constr type="t" for="ch" forName="image_accent_3" refType="h" fact="0.4525"/>
              <dgm:constr type="w" for="ch" forName="image_accent_3" refType="w" fact="0.1573"/>
              <dgm:constr type="h" for="ch" forName="image_accent_3" refType="h" fact="0.2371"/>
              <dgm:constr type="l" for="ch" forName="image_3" refType="w" fact="0.4435"/>
              <dgm:constr type="t" for="ch" forName="image_3" refType="h" fact="0.465"/>
              <dgm:constr type="w" for="ch" forName="image_3" refType="w" fact="0.1407"/>
              <dgm:constr type="h" for="ch" forName="image_3" refType="h" fact="0.212"/>
              <dgm:constr type="l" for="ch" forName="image_accent_1" refType="w" fact="0.2318"/>
              <dgm:constr type="t" for="ch" forName="image_accent_1" refType="h" fact="0.6466"/>
              <dgm:constr type="w" for="ch" forName="image_accent_1" refType="w" fact="0.2344"/>
              <dgm:constr type="h" for="ch" forName="image_accent_1" refType="h" fact="0.3534"/>
              <dgm:constr type="l" for="ch" forName="image_1" refType="w" fact="0.2408"/>
              <dgm:constr type="t" for="ch" forName="image_1" refType="h" fact="0.6602"/>
              <dgm:constr type="w" for="ch" forName="image_1" refType="w" fact="0.2164"/>
              <dgm:constr type="h" for="ch" forName="image_1" refType="h" fact="0.3262"/>
              <dgm:constr type="l" for="ch" forName="parent_text_1" refType="w" fact="0"/>
              <dgm:constr type="t" for="ch" forName="parent_text_1" refType="h" fact="0.465"/>
              <dgm:constr type="w" for="ch" forName="parent_text_1" refType="w" fact="0.3478"/>
              <dgm:constr type="h" for="ch" forName="parent_text_1" refType="h" fact="0.165"/>
              <dgm:constr type="l" for="ch" forName="accent_1" refType="w" fact="0.3813"/>
              <dgm:constr type="t" for="ch" forName="accent_1" refType="h" fact="0.3864"/>
              <dgm:constr type="w" for="ch" forName="accent_1" refType="w" fact="0.0696"/>
              <dgm:constr type="h" for="ch" forName="accent_1" refType="h" fact="0.1049"/>
              <dgm:constr type="l" for="ch" forName="parent_text_3" refType="w" fact="0.6182"/>
              <dgm:constr type="t" for="ch" forName="parent_text_3" refType="h" fact="0.465"/>
              <dgm:constr type="w" for="ch" forName="parent_text_3" refType="w" fact="0.3478"/>
              <dgm:constr type="h" for="ch" forName="parent_text_3" refType="h" fact="0.212"/>
              <dgm:constr type="l" for="ch" forName="parent_text_2" refType="w" fact="0.6311"/>
              <dgm:constr type="t" for="ch" forName="parent_text_2" refType="h" fact="0.7243"/>
              <dgm:constr type="w" for="ch" forName="parent_text_2" refType="w" fact="0.3478"/>
              <dgm:constr type="h" for="ch" forName="parent_text_2" refType="h" fact="0.1631"/>
              <dgm:constr type="l" for="ch" forName="parent_text_4" refType="w" fact="0.5878"/>
              <dgm:constr type="t" for="ch" forName="parent_text_4" refType="h" fact="0.2513"/>
              <dgm:constr type="w" for="ch" forName="parent_text_4" refType="w" fact="0.3478"/>
              <dgm:constr type="h" for="ch" forName="parent_text_4" refType="h" fact="0.1467"/>
              <dgm:constr type="l" for="ch" forName="accent_2" refType="w" fact="0.6265"/>
              <dgm:constr type="t" for="ch" forName="accent_2" refType="h" fact="0.0194"/>
              <dgm:constr type="w" for="ch" forName="accent_2" refType="w" fact="0.0515"/>
              <dgm:constr type="h" for="ch" forName="accent_2" refType="h" fact="0.0777"/>
              <dgm:constr type="l" for="ch" forName="accent_3" refType="w" fact="0.7038"/>
              <dgm:constr type="t" for="ch" forName="accent_3" refType="h" fact="0"/>
              <dgm:constr type="w" for="ch" forName="accent_3" refType="w" fact="0.0258"/>
              <dgm:constr type="h" for="ch" forName="accent_3" refType="h" fact="0.0388"/>
              <dgm:constr type="l" for="ch" forName="parent_text_5" refType="w" fact="0.6522"/>
              <dgm:constr type="t" for="ch" forName="parent_text_5" refType="h" fact="0.0953"/>
              <dgm:constr type="w" for="ch" forName="parent_text_5" refType="w" fact="0.3478"/>
              <dgm:constr type="h" for="ch" forName="parent_text_5" refType="h" fact="0.1359"/>
              <dgm:constr type="l" for="ch" forName="accent_4" refType="w" fact="0.6136"/>
              <dgm:constr type="t" for="ch" forName="accent_4" refType="h" fact="0.8932"/>
              <dgm:constr type="w" for="ch" forName="accent_4" refType="w" fact="0.0386"/>
              <dgm:constr type="h" for="ch" forName="accent_4" refType="h" fact="0.0583"/>
            </dgm:constrLst>
          </dgm:if>
          <dgm:else name="Name21">
            <dgm:constrLst>
              <dgm:constr type="primFontSz" for="des" ptType="node" op="equ" val="65"/>
              <dgm:constr type="l" for="ch" forName="image_accent_5" refType="w" fact="0.3677"/>
              <dgm:constr type="t" for="ch" forName="image_accent_5" refType="h" fact="0.0862"/>
              <dgm:constr type="w" for="ch" forName="image_accent_5" refType="w" fact="0.1022"/>
              <dgm:constr type="h" for="ch" forName="image_accent_5" refType="h" fact="0.1541"/>
              <dgm:constr type="l" for="ch" forName="image_5" refType="w" fact="0.3738"/>
              <dgm:constr type="t" for="ch" forName="image_5" refType="h" fact="0.0953"/>
              <dgm:constr type="w" for="ch" forName="image_5" refType="w" fact="0.0902"/>
              <dgm:constr type="h" for="ch" forName="image_5" refType="h" fact="0.1359"/>
              <dgm:constr type="l" for="ch" forName="image_accent_4" refType="w" fact="0.437"/>
              <dgm:constr type="t" for="ch" forName="image_accent_4" refType="h" fact="0.2416"/>
              <dgm:constr type="w" for="ch" forName="image_accent_4" refType="w" fact="0.1103"/>
              <dgm:constr type="h" for="ch" forName="image_accent_4" refType="h" fact="0.1662"/>
              <dgm:constr type="l" for="ch" forName="image_4" refType="w" fact="0.4434"/>
              <dgm:constr type="t" for="ch" forName="image_4" refType="h" fact="0.2513"/>
              <dgm:constr type="w" for="ch" forName="image_4" refType="w" fact="0.0973"/>
              <dgm:constr type="h" for="ch" forName="image_4" refType="h" fact="0.1467"/>
              <dgm:constr type="l" for="ch" forName="image_accent_2" refType="w" fact="0.3942"/>
              <dgm:constr type="t" for="ch" forName="image_accent_2" refType="h" fact="0.7134"/>
              <dgm:constr type="w" for="ch" forName="image_accent_2" refType="w" fact="0.1226"/>
              <dgm:constr type="h" for="ch" forName="image_accent_2" refType="h" fact="0.1849"/>
              <dgm:constr type="l" for="ch" forName="image_2" refType="w" fact="0.4014"/>
              <dgm:constr type="t" for="ch" forName="image_2" refType="h" fact="0.7243"/>
              <dgm:constr type="w" for="ch" forName="image_2" refType="w" fact="0.1082"/>
              <dgm:constr type="h" for="ch" forName="image_2" refType="h" fact="0.1631"/>
              <dgm:constr type="l" for="ch" forName="image_accent_3" refType="w" fact="0.4075"/>
              <dgm:constr type="t" for="ch" forName="image_accent_3" refType="h" fact="0.4525"/>
              <dgm:constr type="w" for="ch" forName="image_accent_3" refType="w" fact="0.1573"/>
              <dgm:constr type="h" for="ch" forName="image_accent_3" refType="h" fact="0.2371"/>
              <dgm:constr type="l" for="ch" forName="image_3" refType="w" fact="0.4158"/>
              <dgm:constr type="t" for="ch" forName="image_3" refType="h" fact="0.465"/>
              <dgm:constr type="w" for="ch" forName="image_3" refType="w" fact="0.1407"/>
              <dgm:constr type="h" for="ch" forName="image_3" refType="h" fact="0.212"/>
              <dgm:constr type="l" for="ch" forName="image_accent_1" refType="w" fact="0.5338"/>
              <dgm:constr type="t" for="ch" forName="image_accent_1" refType="h" fact="0.6466"/>
              <dgm:constr type="w" for="ch" forName="image_accent_1" refType="w" fact="0.2344"/>
              <dgm:constr type="h" for="ch" forName="image_accent_1" refType="h" fact="0.3534"/>
              <dgm:constr type="l" for="ch" forName="image_1" refType="w" fact="0.5428"/>
              <dgm:constr type="t" for="ch" forName="image_1" refType="h" fact="0.6602"/>
              <dgm:constr type="w" for="ch" forName="image_1" refType="w" fact="0.2164"/>
              <dgm:constr type="h" for="ch" forName="image_1" refType="h" fact="0.3262"/>
              <dgm:constr type="l" for="ch" forName="parent_text_1" refType="w" fact="0.6522"/>
              <dgm:constr type="t" for="ch" forName="parent_text_1" refType="h" fact="0.465"/>
              <dgm:constr type="w" for="ch" forName="parent_text_1" refType="w" fact="0.3478"/>
              <dgm:constr type="h" for="ch" forName="parent_text_1" refType="h" fact="0.165"/>
              <dgm:constr type="l" for="ch" forName="accent_1" refType="w" fact="0.5492"/>
              <dgm:constr type="t" for="ch" forName="accent_1" refType="h" fact="0.3864"/>
              <dgm:constr type="w" for="ch" forName="accent_1" refType="w" fact="0.0696"/>
              <dgm:constr type="h" for="ch" forName="accent_1" refType="h" fact="0.1049"/>
              <dgm:constr type="l" for="ch" forName="parent_text_3" refType="w" fact="0.034"/>
              <dgm:constr type="t" for="ch" forName="parent_text_3" refType="h" fact="0.465"/>
              <dgm:constr type="w" for="ch" forName="parent_text_3" refType="w" fact="0.3478"/>
              <dgm:constr type="h" for="ch" forName="parent_text_3" refType="h" fact="0.212"/>
              <dgm:constr type="l" for="ch" forName="parent_text_2" refType="w" fact="0.0211"/>
              <dgm:constr type="t" for="ch" forName="parent_text_2" refType="h" fact="0.7243"/>
              <dgm:constr type="w" for="ch" forName="parent_text_2" refType="w" fact="0.3478"/>
              <dgm:constr type="h" for="ch" forName="parent_text_2" refType="h" fact="0.1631"/>
              <dgm:constr type="l" for="ch" forName="parent_text_4" refType="w" fact="0.0644"/>
              <dgm:constr type="t" for="ch" forName="parent_text_4" refType="h" fact="0.2513"/>
              <dgm:constr type="w" for="ch" forName="parent_text_4" refType="w" fact="0.3478"/>
              <dgm:constr type="h" for="ch" forName="parent_text_4" refType="h" fact="0.1467"/>
              <dgm:constr type="l" for="ch" forName="accent_2" refType="w" fact="0.322"/>
              <dgm:constr type="t" for="ch" forName="accent_2" refType="h" fact="0.0194"/>
              <dgm:constr type="w" for="ch" forName="accent_2" refType="w" fact="0.0515"/>
              <dgm:constr type="h" for="ch" forName="accent_2" refType="h" fact="0.0777"/>
              <dgm:constr type="l" for="ch" forName="accent_3" refType="w" fact="0.2705"/>
              <dgm:constr type="t" for="ch" forName="accent_3" refType="h" fact="0"/>
              <dgm:constr type="w" for="ch" forName="accent_3" refType="w" fact="0.0258"/>
              <dgm:constr type="h" for="ch" forName="accent_3" refType="h" fact="0.0388"/>
              <dgm:constr type="l" for="ch" forName="parent_text_5" refType="w" fact="0"/>
              <dgm:constr type="t" for="ch" forName="parent_text_5" refType="h" fact="0.0953"/>
              <dgm:constr type="w" for="ch" forName="parent_text_5" refType="w" fact="0.3478"/>
              <dgm:constr type="h" for="ch" forName="parent_text_5" refType="h" fact="0.1359"/>
              <dgm:constr type="l" for="ch" forName="accent_4" refType="w" fact="0.3478"/>
              <dgm:constr type="t" for="ch" forName="accent_4" refType="h" fact="0.8932"/>
              <dgm:constr type="w" for="ch" forName="accent_4" refType="w" fact="0.0386"/>
              <dgm:constr type="h" for="ch" forName="accent_4" refType="h" fact="0.0583"/>
            </dgm:constrLst>
          </dgm:else>
        </dgm:choose>
      </dgm:if>
      <dgm:if name="Name22" axis="ch" ptType="node" func="cnt" op="equ" val="6">
        <dgm:alg type="composite">
          <dgm:param type="ar" val="1.1351"/>
        </dgm:alg>
        <dgm:choose name="Name23">
          <dgm:if name="Name24" func="var" arg="dir" op="equ" val="norm">
            <dgm:constrLst>
              <dgm:constr type="primFontSz" for="des" ptType="node" op="equ" val="65"/>
              <dgm:constr type="l" for="ch" forName="image_accent_6" refType="w" fact="0.3864"/>
              <dgm:constr type="t" for="ch" forName="image_accent_6" refType="h" fact="0.7456"/>
              <dgm:constr type="w" for="ch" forName="image_accent_6" refType="w" fact="0.1757"/>
              <dgm:constr type="h" for="ch" forName="image_accent_6" refType="h" fact="0.1995"/>
              <dgm:constr type="l" for="ch" forName="image_6" refType="w" fact="0.3957"/>
              <dgm:constr type="t" for="ch" forName="image_6" refType="h" fact="0.7561"/>
              <dgm:constr type="w" for="ch" forName="image_6" refType="w" fact="0.1572"/>
              <dgm:constr type="h" for="ch" forName="image_6" refType="h" fact="0.1784"/>
              <dgm:constr type="l" for="ch" forName="image_accent_5" refType="w" fact="0.5301"/>
              <dgm:constr type="t" for="ch" forName="image_accent_5" refType="h" fact="0.0649"/>
              <dgm:constr type="w" for="ch" forName="image_accent_5" refType="w" fact="0.1022"/>
              <dgm:constr type="h" for="ch" forName="image_accent_5" refType="h" fact="0.116"/>
              <dgm:constr type="l" for="ch" forName="image_5" refType="w" fact="0.5361"/>
              <dgm:constr type="t" for="ch" forName="image_5" refType="h" fact="0.0717"/>
              <dgm:constr type="w" for="ch" forName="image_5" refType="w" fact="0.0902"/>
              <dgm:constr type="h" for="ch" forName="image_5" refType="h" fact="0.1023"/>
              <dgm:constr type="l" for="ch" forName="image_accent_4" refType="w" fact="0.4528"/>
              <dgm:constr type="t" for="ch" forName="image_accent_4" refType="h" fact="0.1819"/>
              <dgm:constr type="w" for="ch" forName="image_accent_4" refType="w" fact="0.1103"/>
              <dgm:constr type="h" for="ch" forName="image_accent_4" refType="h" fact="0.1251"/>
              <dgm:constr type="l" for="ch" forName="image_4" refType="w" fact="0.4593"/>
              <dgm:constr type="t" for="ch" forName="image_4" refType="h" fact="0.1892"/>
              <dgm:constr type="w" for="ch" forName="image_4" refType="w" fact="0.0973"/>
              <dgm:constr type="h" for="ch" forName="image_4" refType="h" fact="0.1104"/>
              <dgm:constr type="l" for="ch" forName="image_accent_2" refType="w" fact="0.4832"/>
              <dgm:constr type="t" for="ch" forName="image_accent_2" refType="h" fact="0.5371"/>
              <dgm:constr type="w" for="ch" forName="image_accent_2" refType="w" fact="0.1226"/>
              <dgm:constr type="h" for="ch" forName="image_accent_2" refType="h" fact="0.1392"/>
              <dgm:constr type="l" for="ch" forName="image_2" refType="w" fact="0.4904"/>
              <dgm:constr type="t" for="ch" forName="image_2" refType="h" fact="0.5453"/>
              <dgm:constr type="w" for="ch" forName="image_2" refType="w" fact="0.1082"/>
              <dgm:constr type="h" for="ch" forName="image_2" refType="h" fact="0.1228"/>
              <dgm:constr type="l" for="ch" forName="image_accent_3" refType="w" fact="0.4352"/>
              <dgm:constr type="t" for="ch" forName="image_accent_3" refType="h" fact="0.3407"/>
              <dgm:constr type="w" for="ch" forName="image_accent_3" refType="w" fact="0.1573"/>
              <dgm:constr type="h" for="ch" forName="image_accent_3" refType="h" fact="0.1785"/>
              <dgm:constr type="l" for="ch" forName="image_3" refType="w" fact="0.4435"/>
              <dgm:constr type="t" for="ch" forName="image_3" refType="h" fact="0.3501"/>
              <dgm:constr type="w" for="ch" forName="image_3" refType="w" fact="0.1407"/>
              <dgm:constr type="h" for="ch" forName="image_3" refType="h" fact="0.1596"/>
              <dgm:constr type="l" for="ch" forName="image_accent_1" refType="w" fact="0.2318"/>
              <dgm:constr type="t" for="ch" forName="image_accent_1" refType="h" fact="0.4869"/>
              <dgm:constr type="w" for="ch" forName="image_accent_1" refType="w" fact="0.2344"/>
              <dgm:constr type="h" for="ch" forName="image_accent_1" refType="h" fact="0.2661"/>
              <dgm:constr type="l" for="ch" forName="image_1" refType="w" fact="0.2401"/>
              <dgm:constr type="t" for="ch" forName="image_1" refType="h" fact="0.4971"/>
              <dgm:constr type="w" for="ch" forName="image_1" refType="w" fact="0.2164"/>
              <dgm:constr type="h" for="ch" forName="image_1" refType="h" fact="0.2456"/>
              <dgm:constr type="l" for="ch" forName="parent_text_1" refType="w" fact="0"/>
              <dgm:constr type="t" for="ch" forName="parent_text_1" refType="h" fact="0.3501"/>
              <dgm:constr type="w" for="ch" forName="parent_text_1" refType="w" fact="0.3478"/>
              <dgm:constr type="h" for="ch" forName="parent_text_1" refType="h" fact="0.125"/>
              <dgm:constr type="l" for="ch" forName="accent_1" refType="w" fact="0.3813"/>
              <dgm:constr type="t" for="ch" forName="accent_1" refType="h" fact="0.2909"/>
              <dgm:constr type="w" for="ch" forName="accent_1" refType="w" fact="0.0696"/>
              <dgm:constr type="h" for="ch" forName="accent_1" refType="h" fact="0.0789"/>
              <dgm:constr type="l" for="ch" forName="parent_text_2" refType="w" fact="0.6311"/>
              <dgm:constr type="t" for="ch" forName="parent_text_2" refType="h" fact="0.5453"/>
              <dgm:constr type="w" for="ch" forName="parent_text_2" refType="w" fact="0.3478"/>
              <dgm:constr type="h" for="ch" forName="parent_text_2" refType="h" fact="0.1228"/>
              <dgm:constr type="l" for="ch" forName="parent_text_4" refType="w" fact="0.5878"/>
              <dgm:constr type="t" for="ch" forName="parent_text_4" refType="h" fact="0.1892"/>
              <dgm:constr type="w" for="ch" forName="parent_text_4" refType="w" fact="0.3478"/>
              <dgm:constr type="h" for="ch" forName="parent_text_4" refType="h" fact="0.1104"/>
              <dgm:constr type="l" for="ch" forName="accent_2" refType="w" fact="0.6265"/>
              <dgm:constr type="t" for="ch" forName="accent_2" refType="h" fact="0.0146"/>
              <dgm:constr type="w" for="ch" forName="accent_2" refType="w" fact="0.0515"/>
              <dgm:constr type="h" for="ch" forName="accent_2" refType="h" fact="0.0585"/>
              <dgm:constr type="l" for="ch" forName="accent_3" refType="w" fact="0.7038"/>
              <dgm:constr type="t" for="ch" forName="accent_3" refType="h" fact="0"/>
              <dgm:constr type="w" for="ch" forName="accent_3" refType="w" fact="0.0258"/>
              <dgm:constr type="h" for="ch" forName="accent_3" refType="h" fact="0.0292"/>
              <dgm:constr type="l" for="ch" forName="parent_text_5" refType="w" fact="0.6522"/>
              <dgm:constr type="t" for="ch" forName="parent_text_5" refType="h" fact="0.0717"/>
              <dgm:constr type="w" for="ch" forName="parent_text_5" refType="w" fact="0.3478"/>
              <dgm:constr type="h" for="ch" forName="parent_text_5" refType="h" fact="0.1023"/>
              <dgm:constr type="l" for="ch" forName="parent_text_3" refType="w" fact="0.6182"/>
              <dgm:constr type="t" for="ch" forName="parent_text_3" refType="h" fact="0.3501"/>
              <dgm:constr type="w" for="ch" forName="parent_text_3" refType="w" fact="0.3478"/>
              <dgm:constr type="h" for="ch" forName="parent_text_3" refType="h" fact="0.1596"/>
              <dgm:constr type="l" for="ch" forName="accent_4" refType="w" fact="0.5538"/>
              <dgm:constr type="t" for="ch" forName="accent_4" refType="h" fact="0.9211"/>
              <dgm:constr type="w" for="ch" forName="accent_4" refType="w" fact="0.0696"/>
              <dgm:constr type="h" for="ch" forName="accent_4" refType="h" fact="0.0789"/>
              <dgm:constr type="l" for="ch" forName="parent_text_6" refType="w" fact="0.0195"/>
              <dgm:constr type="t" for="ch" forName="parent_text_6" refType="h" fact="0.7561"/>
              <dgm:constr type="w" for="ch" forName="parent_text_6" refType="w" fact="0.3478"/>
              <dgm:constr type="h" for="ch" forName="parent_text_6" refType="h" fact="0.1784"/>
              <dgm:constr type="l" for="ch" forName="accent_5" refType="w" fact="0.6182"/>
              <dgm:constr type="t" for="ch" forName="accent_5" refType="h" fact="0.6725"/>
              <dgm:constr type="w" for="ch" forName="accent_5" refType="w" fact="0.0386"/>
              <dgm:constr type="h" for="ch" forName="accent_5" refType="h" fact="0.0439"/>
            </dgm:constrLst>
          </dgm:if>
          <dgm:else name="Name25">
            <dgm:constrLst>
              <dgm:constr type="primFontSz" for="des" ptType="node" op="equ" val="65"/>
              <dgm:constr type="l" for="ch" forName="image_accent_6" refType="w" fact="0.4379"/>
              <dgm:constr type="t" for="ch" forName="image_accent_6" refType="h" fact="0.7456"/>
              <dgm:constr type="w" for="ch" forName="image_accent_6" refType="w" fact="0.1757"/>
              <dgm:constr type="h" for="ch" forName="image_accent_6" refType="h" fact="0.1995"/>
              <dgm:constr type="l" for="ch" forName="image_6" refType="w" fact="0.4471"/>
              <dgm:constr type="t" for="ch" forName="image_6" refType="h" fact="0.7561"/>
              <dgm:constr type="w" for="ch" forName="image_6" refType="w" fact="0.1572"/>
              <dgm:constr type="h" for="ch" forName="image_6" refType="h" fact="0.1784"/>
              <dgm:constr type="l" for="ch" forName="image_accent_5" refType="w" fact="0.3677"/>
              <dgm:constr type="t" for="ch" forName="image_accent_5" refType="h" fact="0.0649"/>
              <dgm:constr type="w" for="ch" forName="image_accent_5" refType="w" fact="0.1022"/>
              <dgm:constr type="h" for="ch" forName="image_accent_5" refType="h" fact="0.116"/>
              <dgm:constr type="l" for="ch" forName="image_5" refType="w" fact="0.3738"/>
              <dgm:constr type="t" for="ch" forName="image_5" refType="h" fact="0.0717"/>
              <dgm:constr type="w" for="ch" forName="image_5" refType="w" fact="0.0902"/>
              <dgm:constr type="h" for="ch" forName="image_5" refType="h" fact="0.1023"/>
              <dgm:constr type="l" for="ch" forName="image_accent_4" refType="w" fact="0.437"/>
              <dgm:constr type="t" for="ch" forName="image_accent_4" refType="h" fact="0.1819"/>
              <dgm:constr type="w" for="ch" forName="image_accent_4" refType="w" fact="0.1103"/>
              <dgm:constr type="h" for="ch" forName="image_accent_4" refType="h" fact="0.1251"/>
              <dgm:constr type="l" for="ch" forName="image_4" refType="w" fact="0.4434"/>
              <dgm:constr type="t" for="ch" forName="image_4" refType="h" fact="0.1892"/>
              <dgm:constr type="w" for="ch" forName="image_4" refType="w" fact="0.0973"/>
              <dgm:constr type="h" for="ch" forName="image_4" refType="h" fact="0.1104"/>
              <dgm:constr type="l" for="ch" forName="image_accent_2" refType="w" fact="0.3942"/>
              <dgm:constr type="t" for="ch" forName="image_accent_2" refType="h" fact="0.5371"/>
              <dgm:constr type="w" for="ch" forName="image_accent_2" refType="w" fact="0.1226"/>
              <dgm:constr type="h" for="ch" forName="image_accent_2" refType="h" fact="0.1392"/>
              <dgm:constr type="l" for="ch" forName="image_2" refType="w" fact="0.4014"/>
              <dgm:constr type="t" for="ch" forName="image_2" refType="h" fact="0.5453"/>
              <dgm:constr type="w" for="ch" forName="image_2" refType="w" fact="0.1082"/>
              <dgm:constr type="h" for="ch" forName="image_2" refType="h" fact="0.1228"/>
              <dgm:constr type="l" for="ch" forName="image_accent_3" refType="w" fact="0.4075"/>
              <dgm:constr type="t" for="ch" forName="image_accent_3" refType="h" fact="0.3407"/>
              <dgm:constr type="w" for="ch" forName="image_accent_3" refType="w" fact="0.1573"/>
              <dgm:constr type="h" for="ch" forName="image_accent_3" refType="h" fact="0.1785"/>
              <dgm:constr type="l" for="ch" forName="image_3" refType="w" fact="0.4158"/>
              <dgm:constr type="t" for="ch" forName="image_3" refType="h" fact="0.3501"/>
              <dgm:constr type="w" for="ch" forName="image_3" refType="w" fact="0.1407"/>
              <dgm:constr type="h" for="ch" forName="image_3" refType="h" fact="0.1596"/>
              <dgm:constr type="l" for="ch" forName="image_accent_1" refType="w" fact="0.5338"/>
              <dgm:constr type="t" for="ch" forName="image_accent_1" refType="h" fact="0.4869"/>
              <dgm:constr type="w" for="ch" forName="image_accent_1" refType="w" fact="0.2344"/>
              <dgm:constr type="h" for="ch" forName="image_accent_1" refType="h" fact="0.2661"/>
              <dgm:constr type="l" for="ch" forName="image_1" refType="w" fact="0.5435"/>
              <dgm:constr type="t" for="ch" forName="image_1" refType="h" fact="0.4971"/>
              <dgm:constr type="w" for="ch" forName="image_1" refType="w" fact="0.2164"/>
              <dgm:constr type="h" for="ch" forName="image_1" refType="h" fact="0.2456"/>
              <dgm:constr type="l" for="ch" forName="parent_text_1" refType="w" fact="0.6522"/>
              <dgm:constr type="t" for="ch" forName="parent_text_1" refType="h" fact="0.3501"/>
              <dgm:constr type="w" for="ch" forName="parent_text_1" refType="w" fact="0.3478"/>
              <dgm:constr type="h" for="ch" forName="parent_text_1" refType="h" fact="0.125"/>
              <dgm:constr type="l" for="ch" forName="accent_1" refType="w" fact="0.5492"/>
              <dgm:constr type="t" for="ch" forName="accent_1" refType="h" fact="0.2909"/>
              <dgm:constr type="w" for="ch" forName="accent_1" refType="w" fact="0.0696"/>
              <dgm:constr type="h" for="ch" forName="accent_1" refType="h" fact="0.0789"/>
              <dgm:constr type="l" for="ch" forName="parent_text_2" refType="w" fact="0.0211"/>
              <dgm:constr type="t" for="ch" forName="parent_text_2" refType="h" fact="0.5453"/>
              <dgm:constr type="w" for="ch" forName="parent_text_2" refType="w" fact="0.3478"/>
              <dgm:constr type="h" for="ch" forName="parent_text_2" refType="h" fact="0.1228"/>
              <dgm:constr type="l" for="ch" forName="parent_text_4" refType="w" fact="0.0644"/>
              <dgm:constr type="t" for="ch" forName="parent_text_4" refType="h" fact="0.1892"/>
              <dgm:constr type="w" for="ch" forName="parent_text_4" refType="w" fact="0.3478"/>
              <dgm:constr type="h" for="ch" forName="parent_text_4" refType="h" fact="0.1104"/>
              <dgm:constr type="l" for="ch" forName="accent_2" refType="w" fact="0.322"/>
              <dgm:constr type="t" for="ch" forName="accent_2" refType="h" fact="0.0146"/>
              <dgm:constr type="w" for="ch" forName="accent_2" refType="w" fact="0.0515"/>
              <dgm:constr type="h" for="ch" forName="accent_2" refType="h" fact="0.0585"/>
              <dgm:constr type="l" for="ch" forName="accent_3" refType="w" fact="0.2705"/>
              <dgm:constr type="t" for="ch" forName="accent_3" refType="h" fact="0"/>
              <dgm:constr type="w" for="ch" forName="accent_3" refType="w" fact="0.0258"/>
              <dgm:constr type="h" for="ch" forName="accent_3" refType="h" fact="0.0292"/>
              <dgm:constr type="l" for="ch" forName="parent_text_5" refType="w" fact="0"/>
              <dgm:constr type="t" for="ch" forName="parent_text_5" refType="h" fact="0.0717"/>
              <dgm:constr type="w" for="ch" forName="parent_text_5" refType="w" fact="0.3478"/>
              <dgm:constr type="h" for="ch" forName="parent_text_5" refType="h" fact="0.1023"/>
              <dgm:constr type="l" for="ch" forName="parent_text_3" refType="w" fact="0.034"/>
              <dgm:constr type="t" for="ch" forName="parent_text_3" refType="h" fact="0.3501"/>
              <dgm:constr type="w" for="ch" forName="parent_text_3" refType="w" fact="0.3478"/>
              <dgm:constr type="h" for="ch" forName="parent_text_3" refType="h" fact="0.1596"/>
              <dgm:constr type="l" for="ch" forName="accent_4" refType="w" fact="0.3766"/>
              <dgm:constr type="t" for="ch" forName="accent_4" refType="h" fact="0.9211"/>
              <dgm:constr type="w" for="ch" forName="accent_4" refType="w" fact="0.0696"/>
              <dgm:constr type="h" for="ch" forName="accent_4" refType="h" fact="0.0789"/>
              <dgm:constr type="l" for="ch" forName="parent_text_6" refType="w" fact="0.6328"/>
              <dgm:constr type="t" for="ch" forName="parent_text_6" refType="h" fact="0.7561"/>
              <dgm:constr type="w" for="ch" forName="parent_text_6" refType="w" fact="0.3478"/>
              <dgm:constr type="h" for="ch" forName="parent_text_6" refType="h" fact="0.1784"/>
              <dgm:constr type="l" for="ch" forName="accent_5" refType="w" fact="0.3431"/>
              <dgm:constr type="t" for="ch" forName="accent_5" refType="h" fact="0.6725"/>
              <dgm:constr type="w" for="ch" forName="accent_5" refType="w" fact="0.0386"/>
              <dgm:constr type="h" for="ch" forName="accent_5" refType="h" fact="0.0439"/>
            </dgm:constrLst>
          </dgm:else>
        </dgm:choose>
      </dgm:if>
      <dgm:if name="Name26" axis="ch" ptType="node" func="cnt" op="equ" val="7">
        <dgm:alg type="composite">
          <dgm:param type="ar" val="1.0352"/>
        </dgm:alg>
        <dgm:choose name="Name27">
          <dgm:if name="Name28" func="var" arg="dir" op="equ" val="norm">
            <dgm:constrLst>
              <dgm:constr type="primFontSz" for="des" ptType="node" op="equ" val="65"/>
              <dgm:constr type="l" for="ch" forName="accent_1" refType="w" fact="0.7553"/>
              <dgm:constr type="t" for="ch" forName="accent_1" refType="h" fact="0.96"/>
              <dgm:constr type="w" for="ch" forName="accent_1" refType="w" fact="0.0386"/>
              <dgm:constr type="h" for="ch" forName="accent_1" refType="h" fact="0.04"/>
              <dgm:constr type="l" for="ch" forName="image_accent_2" refType="w" fact="0.4832"/>
              <dgm:constr type="t" for="ch" forName="image_accent_2" refType="h" fact="0.4899"/>
              <dgm:constr type="w" for="ch" forName="image_accent_2" refType="w" fact="0.1226"/>
              <dgm:constr type="h" for="ch" forName="image_accent_2" refType="h" fact="0.1269"/>
              <dgm:constr type="l" for="ch" forName="image_2" refType="w" fact="0.4904"/>
              <dgm:constr type="t" for="ch" forName="image_2" refType="h" fact="0.4973"/>
              <dgm:constr type="w" for="ch" forName="image_2" refType="w" fact="0.1082"/>
              <dgm:constr type="h" for="ch" forName="image_2" refType="h" fact="0.112"/>
              <dgm:constr type="l" for="ch" forName="image_accent_3" refType="w" fact="0.4352"/>
              <dgm:constr type="t" for="ch" forName="image_accent_3" refType="h" fact="0.3107"/>
              <dgm:constr type="w" for="ch" forName="image_accent_3" refType="w" fact="0.1573"/>
              <dgm:constr type="h" for="ch" forName="image_accent_3" refType="h" fact="0.1628"/>
              <dgm:constr type="l" for="ch" forName="image_3" refType="w" fact="0.4435"/>
              <dgm:constr type="t" for="ch" forName="image_3" refType="h" fact="0.3193"/>
              <dgm:constr type="w" for="ch" forName="image_3" refType="w" fact="0.1407"/>
              <dgm:constr type="h" for="ch" forName="image_3" refType="h" fact="0.1456"/>
              <dgm:constr type="l" for="ch" forName="image_accent_4" refType="w" fact="0.4528"/>
              <dgm:constr type="t" for="ch" forName="image_accent_4" refType="h" fact="0.1659"/>
              <dgm:constr type="w" for="ch" forName="image_accent_4" refType="w" fact="0.1103"/>
              <dgm:constr type="h" for="ch" forName="image_accent_4" refType="h" fact="0.1141"/>
              <dgm:constr type="l" for="ch" forName="image_4" refType="w" fact="0.4593"/>
              <dgm:constr type="t" for="ch" forName="image_4" refType="h" fact="0.1726"/>
              <dgm:constr type="w" for="ch" forName="image_4" refType="w" fact="0.0973"/>
              <dgm:constr type="h" for="ch" forName="image_4" refType="h" fact="0.1007"/>
              <dgm:constr type="l" for="ch" forName="image_accent_5" refType="w" fact="0.5301"/>
              <dgm:constr type="t" for="ch" forName="image_accent_5" refType="h" fact="0.0592"/>
              <dgm:constr type="w" for="ch" forName="image_accent_5" refType="w" fact="0.1022"/>
              <dgm:constr type="h" for="ch" forName="image_accent_5" refType="h" fact="0.1058"/>
              <dgm:constr type="l" for="ch" forName="image_5" refType="w" fact="0.5361"/>
              <dgm:constr type="t" for="ch" forName="image_5" refType="h" fact="0.0654"/>
              <dgm:constr type="w" for="ch" forName="image_5" refType="w" fact="0.0902"/>
              <dgm:constr type="h" for="ch" forName="image_5" refType="h" fact="0.0933"/>
              <dgm:constr type="l" for="ch" forName="image_accent_6" refType="w" fact="0.3864"/>
              <dgm:constr type="t" for="ch" forName="image_accent_6" refType="h" fact="0.68"/>
              <dgm:constr type="w" for="ch" forName="image_accent_6" refType="w" fact="0.1757"/>
              <dgm:constr type="h" for="ch" forName="image_accent_6" refType="h" fact="0.1819"/>
              <dgm:constr type="l" for="ch" forName="image_6" refType="w" fact="0.3957"/>
              <dgm:constr type="t" for="ch" forName="image_6" refType="h" fact="0.6896"/>
              <dgm:constr type="w" for="ch" forName="image_6" refType="w" fact="0.1572"/>
              <dgm:constr type="h" for="ch" forName="image_6" refType="h" fact="0.1627"/>
              <dgm:constr type="l" for="ch" forName="image_accent_7" refType="w" fact="0.5291"/>
              <dgm:constr type="t" for="ch" forName="image_accent_7" refType="h" fact="0.8325"/>
              <dgm:constr type="w" for="ch" forName="image_accent_7" refType="w" fact="0.1103"/>
              <dgm:constr type="h" for="ch" forName="image_accent_7" refType="h" fact="0.1141"/>
              <dgm:constr type="l" for="ch" forName="image_7" refType="w" fact="0.5356"/>
              <dgm:constr type="t" for="ch" forName="image_7" refType="h" fact="0.8392"/>
              <dgm:constr type="w" for="ch" forName="image_7" refType="w" fact="0.0973"/>
              <dgm:constr type="h" for="ch" forName="image_7" refType="h" fact="0.1007"/>
              <dgm:constr type="l" for="ch" forName="image_accent_1" refType="w" fact="0.2318"/>
              <dgm:constr type="t" for="ch" forName="image_accent_1" refType="h" fact="0.444"/>
              <dgm:constr type="w" for="ch" forName="image_accent_1" refType="w" fact="0.2344"/>
              <dgm:constr type="h" for="ch" forName="image_accent_1" refType="h" fact="0.2426"/>
              <dgm:constr type="l" for="ch" forName="image_1" refType="w" fact="0.2408"/>
              <dgm:constr type="t" for="ch" forName="image_1" refType="h" fact="0.4533"/>
              <dgm:constr type="w" for="ch" forName="image_1" refType="w" fact="0.2164"/>
              <dgm:constr type="h" for="ch" forName="image_1" refType="h" fact="0.224"/>
              <dgm:constr type="l" for="ch" forName="parent_text_1" refType="w" fact="0"/>
              <dgm:constr type="t" for="ch" forName="parent_text_1" refType="h" fact="0.3193"/>
              <dgm:constr type="w" for="ch" forName="parent_text_1" refType="w" fact="0.3478"/>
              <dgm:constr type="h" for="ch" forName="parent_text_1" refType="h" fact="0.115"/>
              <dgm:constr type="l" for="ch" forName="accent_2" refType="w" fact="0.3813"/>
              <dgm:constr type="t" for="ch" forName="accent_2" refType="h" fact="0.2653"/>
              <dgm:constr type="w" for="ch" forName="accent_2" refType="w" fact="0.0696"/>
              <dgm:constr type="h" for="ch" forName="accent_2" refType="h" fact="0.072"/>
              <dgm:constr type="l" for="ch" forName="parent_text_2" refType="w" fact="0.6311"/>
              <dgm:constr type="t" for="ch" forName="parent_text_2" refType="h" fact="0.4973"/>
              <dgm:constr type="w" for="ch" forName="parent_text_2" refType="w" fact="0.3478"/>
              <dgm:constr type="h" for="ch" forName="parent_text_2" refType="h" fact="0.112"/>
              <dgm:constr type="l" for="ch" forName="parent_text_4" refType="w" fact="0.5878"/>
              <dgm:constr type="t" for="ch" forName="parent_text_4" refType="h" fact="0.1726"/>
              <dgm:constr type="w" for="ch" forName="parent_text_4" refType="w" fact="0.3478"/>
              <dgm:constr type="h" for="ch" forName="parent_text_4" refType="h" fact="0.1007"/>
              <dgm:constr type="l" for="ch" forName="accent_3" refType="w" fact="0.7038"/>
              <dgm:constr type="t" for="ch" forName="accent_3" refType="h" fact="0"/>
              <dgm:constr type="w" for="ch" forName="accent_3" refType="w" fact="0.0258"/>
              <dgm:constr type="h" for="ch" forName="accent_3" refType="h" fact="0.0267"/>
              <dgm:constr type="l" for="ch" forName="parent_text_5" refType="w" fact="0.6522"/>
              <dgm:constr type="t" for="ch" forName="parent_text_5" refType="h" fact="0.0654"/>
              <dgm:constr type="w" for="ch" forName="parent_text_5" refType="w" fact="0.3478"/>
              <dgm:constr type="h" for="ch" forName="parent_text_5" refType="h" fact="0.0933"/>
              <dgm:constr type="l" for="ch" forName="parent_text_3" refType="w" fact="0.6182"/>
              <dgm:constr type="t" for="ch" forName="parent_text_3" refType="h" fact="0.3193"/>
              <dgm:constr type="w" for="ch" forName="parent_text_3" refType="w" fact="0.3478"/>
              <dgm:constr type="h" for="ch" forName="parent_text_3" refType="h" fact="0.1456"/>
              <dgm:constr type="l" for="ch" forName="parent_text_6" refType="w" fact="0.02"/>
              <dgm:constr type="t" for="ch" forName="parent_text_6" refType="h" fact="0.6896"/>
              <dgm:constr type="w" for="ch" forName="parent_text_6" refType="w" fact="0.3478"/>
              <dgm:constr type="h" for="ch" forName="parent_text_6" refType="h" fact="0.1627"/>
              <dgm:constr type="l" for="ch" forName="accent_4" refType="w" fact="0.6265"/>
              <dgm:constr type="t" for="ch" forName="accent_4" refType="h" fact="0.0213"/>
              <dgm:constr type="w" for="ch" forName="accent_4" refType="w" fact="0.0515"/>
              <dgm:constr type="h" for="ch" forName="accent_4" refType="h" fact="0.0533"/>
              <dgm:constr type="l" for="ch" forName="accent_5" refType="w" fact="0.6522"/>
              <dgm:constr type="t" for="ch" forName="accent_5" refType="h" fact="0.92"/>
              <dgm:constr type="w" for="ch" forName="accent_5" refType="w" fact="0.0696"/>
              <dgm:constr type="h" for="ch" forName="accent_5" refType="h" fact="0.072"/>
              <dgm:constr type="l" for="ch" forName="parent_text_7" refType="w" fact="0.105"/>
              <dgm:constr type="t" for="ch" forName="parent_text_7" refType="h" fact="0.87"/>
              <dgm:constr type="w" for="ch" forName="parent_text_7" refType="w" fact="0.407"/>
              <dgm:constr type="h" for="ch" forName="parent_text_7" refType="h" fact="0.13"/>
              <dgm:constr type="l" for="ch" forName="accent_6" refType="w" fact="0.6136"/>
              <dgm:constr type="t" for="ch" forName="accent_6" refType="h" fact="0.6133"/>
              <dgm:constr type="w" for="ch" forName="accent_6" refType="w" fact="0.0386"/>
              <dgm:constr type="h" for="ch" forName="accent_6" refType="h" fact="0.04"/>
            </dgm:constrLst>
          </dgm:if>
          <dgm:else name="Name29">
            <dgm:constrLst>
              <dgm:constr type="primFontSz" for="des" ptType="node" op="equ" val="65"/>
              <dgm:constr type="l" for="ch" forName="accent_1" refType="w" fact="0.2061"/>
              <dgm:constr type="t" for="ch" forName="accent_1" refType="h" fact="0.96"/>
              <dgm:constr type="w" for="ch" forName="accent_1" refType="w" fact="0.0386"/>
              <dgm:constr type="h" for="ch" forName="accent_1" refType="h" fact="0.04"/>
              <dgm:constr type="l" for="ch" forName="image_accent_7" refType="w" fact="0.3606"/>
              <dgm:constr type="t" for="ch" forName="image_accent_7" refType="h" fact="0.8325"/>
              <dgm:constr type="w" for="ch" forName="image_accent_7" refType="w" fact="0.1103"/>
              <dgm:constr type="h" for="ch" forName="image_accent_7" refType="h" fact="0.1141"/>
              <dgm:constr type="l" for="ch" forName="image_7" refType="w" fact="0.3671"/>
              <dgm:constr type="t" for="ch" forName="image_7" refType="h" fact="0.8392"/>
              <dgm:constr type="w" for="ch" forName="image_7" refType="w" fact="0.0973"/>
              <dgm:constr type="h" for="ch" forName="image_7" refType="h" fact="0.1007"/>
              <dgm:constr type="l" for="ch" forName="image_accent_6" refType="w" fact="0.4379"/>
              <dgm:constr type="t" for="ch" forName="image_accent_6" refType="h" fact="0.68"/>
              <dgm:constr type="w" for="ch" forName="image_accent_6" refType="w" fact="0.1757"/>
              <dgm:constr type="h" for="ch" forName="image_accent_6" refType="h" fact="0.1819"/>
              <dgm:constr type="l" for="ch" forName="image_6" refType="w" fact="0.4471"/>
              <dgm:constr type="t" for="ch" forName="image_6" refType="h" fact="0.6896"/>
              <dgm:constr type="w" for="ch" forName="image_6" refType="w" fact="0.1572"/>
              <dgm:constr type="h" for="ch" forName="image_6" refType="h" fact="0.1627"/>
              <dgm:constr type="l" for="ch" forName="image_accent_5" refType="w" fact="0.3677"/>
              <dgm:constr type="t" for="ch" forName="image_accent_5" refType="h" fact="0.0592"/>
              <dgm:constr type="w" for="ch" forName="image_accent_5" refType="w" fact="0.1022"/>
              <dgm:constr type="h" for="ch" forName="image_accent_5" refType="h" fact="0.1058"/>
              <dgm:constr type="l" for="ch" forName="image_5" refType="w" fact="0.3738"/>
              <dgm:constr type="t" for="ch" forName="image_5" refType="h" fact="0.0654"/>
              <dgm:constr type="w" for="ch" forName="image_5" refType="w" fact="0.0902"/>
              <dgm:constr type="h" for="ch" forName="image_5" refType="h" fact="0.0933"/>
              <dgm:constr type="l" for="ch" forName="image_accent_4" refType="w" fact="0.437"/>
              <dgm:constr type="t" for="ch" forName="image_accent_4" refType="h" fact="0.1659"/>
              <dgm:constr type="w" for="ch" forName="image_accent_4" refType="w" fact="0.1103"/>
              <dgm:constr type="h" for="ch" forName="image_accent_4" refType="h" fact="0.1141"/>
              <dgm:constr type="l" for="ch" forName="image_4" refType="w" fact="0.4434"/>
              <dgm:constr type="t" for="ch" forName="image_4" refType="h" fact="0.1726"/>
              <dgm:constr type="w" for="ch" forName="image_4" refType="w" fact="0.0973"/>
              <dgm:constr type="h" for="ch" forName="image_4" refType="h" fact="0.1007"/>
              <dgm:constr type="l" for="ch" forName="image_accent_2" refType="w" fact="0.3942"/>
              <dgm:constr type="t" for="ch" forName="image_accent_2" refType="h" fact="0.4899"/>
              <dgm:constr type="w" for="ch" forName="image_accent_2" refType="w" fact="0.1226"/>
              <dgm:constr type="h" for="ch" forName="image_accent_2" refType="h" fact="0.1269"/>
              <dgm:constr type="l" for="ch" forName="image_2" refType="w" fact="0.4014"/>
              <dgm:constr type="t" for="ch" forName="image_2" refType="h" fact="0.4973"/>
              <dgm:constr type="w" for="ch" forName="image_2" refType="w" fact="0.1082"/>
              <dgm:constr type="h" for="ch" forName="image_2" refType="h" fact="0.112"/>
              <dgm:constr type="l" for="ch" forName="image_accent_3" refType="w" fact="0.4075"/>
              <dgm:constr type="t" for="ch" forName="image_accent_3" refType="h" fact="0.3107"/>
              <dgm:constr type="w" for="ch" forName="image_accent_3" refType="w" fact="0.1573"/>
              <dgm:constr type="h" for="ch" forName="image_accent_3" refType="h" fact="0.1628"/>
              <dgm:constr type="l" for="ch" forName="image_3" refType="w" fact="0.4158"/>
              <dgm:constr type="t" for="ch" forName="image_3" refType="h" fact="0.3193"/>
              <dgm:constr type="w" for="ch" forName="image_3" refType="w" fact="0.1407"/>
              <dgm:constr type="h" for="ch" forName="image_3" refType="h" fact="0.1456"/>
              <dgm:constr type="l" for="ch" forName="image_accent_1" refType="w" fact="0.5338"/>
              <dgm:constr type="t" for="ch" forName="image_accent_1" refType="h" fact="0.444"/>
              <dgm:constr type="w" for="ch" forName="image_accent_1" refType="w" fact="0.2344"/>
              <dgm:constr type="h" for="ch" forName="image_accent_1" refType="h" fact="0.2426"/>
              <dgm:constr type="l" for="ch" forName="image_1" refType="w" fact="0.5428"/>
              <dgm:constr type="t" for="ch" forName="image_1" refType="h" fact="0.4533"/>
              <dgm:constr type="w" for="ch" forName="image_1" refType="w" fact="0.2164"/>
              <dgm:constr type="h" for="ch" forName="image_1" refType="h" fact="0.224"/>
              <dgm:constr type="l" for="ch" forName="parent_text_1" refType="w" fact="0.6522"/>
              <dgm:constr type="t" for="ch" forName="parent_text_1" refType="h" fact="0.3193"/>
              <dgm:constr type="w" for="ch" forName="parent_text_1" refType="w" fact="0.3478"/>
              <dgm:constr type="h" for="ch" forName="parent_text_1" refType="h" fact="0.115"/>
              <dgm:constr type="l" for="ch" forName="accent_2" refType="w" fact="0.5492"/>
              <dgm:constr type="t" for="ch" forName="accent_2" refType="h" fact="0.2653"/>
              <dgm:constr type="w" for="ch" forName="accent_2" refType="w" fact="0.0696"/>
              <dgm:constr type="h" for="ch" forName="accent_2" refType="h" fact="0.072"/>
              <dgm:constr type="l" for="ch" forName="parent_text_2" refType="w" fact="0.0211"/>
              <dgm:constr type="t" for="ch" forName="parent_text_2" refType="h" fact="0.4973"/>
              <dgm:constr type="w" for="ch" forName="parent_text_2" refType="w" fact="0.3478"/>
              <dgm:constr type="h" for="ch" forName="parent_text_2" refType="h" fact="0.112"/>
              <dgm:constr type="l" for="ch" forName="parent_text_4" refType="w" fact="0.0644"/>
              <dgm:constr type="t" for="ch" forName="parent_text_4" refType="h" fact="0.1726"/>
              <dgm:constr type="w" for="ch" forName="parent_text_4" refType="w" fact="0.3478"/>
              <dgm:constr type="h" for="ch" forName="parent_text_4" refType="h" fact="0.1007"/>
              <dgm:constr type="l" for="ch" forName="accent_3" refType="w" fact="0.2705"/>
              <dgm:constr type="t" for="ch" forName="accent_3" refType="h" fact="0"/>
              <dgm:constr type="w" for="ch" forName="accent_3" refType="w" fact="0.0258"/>
              <dgm:constr type="h" for="ch" forName="accent_3" refType="h" fact="0.0267"/>
              <dgm:constr type="l" for="ch" forName="parent_text_5" refType="w" fact="0"/>
              <dgm:constr type="t" for="ch" forName="parent_text_5" refType="h" fact="0.0654"/>
              <dgm:constr type="w" for="ch" forName="parent_text_5" refType="w" fact="0.3478"/>
              <dgm:constr type="h" for="ch" forName="parent_text_5" refType="h" fact="0.0933"/>
              <dgm:constr type="l" for="ch" forName="parent_text_3" refType="w" fact="0.034"/>
              <dgm:constr type="t" for="ch" forName="parent_text_3" refType="h" fact="0.3193"/>
              <dgm:constr type="w" for="ch" forName="parent_text_3" refType="w" fact="0.3478"/>
              <dgm:constr type="h" for="ch" forName="parent_text_3" refType="h" fact="0.1456"/>
              <dgm:constr type="l" for="ch" forName="parent_text_6" refType="w" fact="0.63"/>
              <dgm:constr type="t" for="ch" forName="parent_text_6" refType="h" fact="0.6896"/>
              <dgm:constr type="w" for="ch" forName="parent_text_6" refType="w" fact="0.3478"/>
              <dgm:constr type="h" for="ch" forName="parent_text_6" refType="h" fact="0.1627"/>
              <dgm:constr type="l" for="ch" forName="accent_4" refType="w" fact="0.322"/>
              <dgm:constr type="t" for="ch" forName="accent_4" refType="h" fact="0.0213"/>
              <dgm:constr type="w" for="ch" forName="accent_4" refType="w" fact="0.0515"/>
              <dgm:constr type="h" for="ch" forName="accent_4" refType="h" fact="0.0533"/>
              <dgm:constr type="l" for="ch" forName="accent_5" refType="w" fact="0.2782"/>
              <dgm:constr type="t" for="ch" forName="accent_5" refType="h" fact="0.92"/>
              <dgm:constr type="w" for="ch" forName="accent_5" refType="w" fact="0.0696"/>
              <dgm:constr type="h" for="ch" forName="accent_5" refType="h" fact="0.072"/>
              <dgm:constr type="l" for="ch" forName="parent_text_7" refType="w" fact="0.485"/>
              <dgm:constr type="t" for="ch" forName="parent_text_7" refType="h" fact="0.87"/>
              <dgm:constr type="w" for="ch" forName="parent_text_7" refType="w" fact="0.347"/>
              <dgm:constr type="h" for="ch" forName="parent_text_7" refType="h" fact="0.13"/>
              <dgm:constr type="l" for="ch" forName="accent_6" refType="w" fact="0.3478"/>
              <dgm:constr type="t" for="ch" forName="accent_6" refType="h" fact="0.6133"/>
              <dgm:constr type="w" for="ch" forName="accent_6" refType="w" fact="0.0386"/>
              <dgm:constr type="h" for="ch" forName="accent_6" refType="h" fact="0.04"/>
            </dgm:constrLst>
          </dgm:else>
        </dgm:choose>
        <dgm:layoutNode name="accent_6" styleLbl="alignNode1">
          <dgm:alg type="sp"/>
          <dgm:shape xmlns:r="http://schemas.openxmlformats.org/officeDocument/2006/relationships" type="donut" r:blip="">
            <dgm:adjLst>
              <dgm:adj idx="1" val="0.0746"/>
            </dgm:adjLst>
          </dgm:shape>
          <dgm:presOf/>
        </dgm:layoutNode>
      </dgm:if>
      <dgm:else name="Name30">
        <dgm:alg type="composite">
          <dgm:param type="ar" val="0.9705"/>
        </dgm:alg>
        <dgm:choose name="Name31">
          <dgm:if name="Name32" func="var" arg="dir" op="equ" val="norm">
            <dgm:constrLst>
              <dgm:constr type="primFontSz" for="des" ptType="node" op="equ" val="65"/>
              <dgm:constr type="l" for="ch" forName="accent_1" refType="w" fact="0.7599"/>
              <dgm:constr type="t" for="ch" forName="accent_1" refType="h" fact="0.925"/>
              <dgm:constr type="w" for="ch" forName="accent_1" refType="w" fact="0.0386"/>
              <dgm:constr type="h" for="ch" forName="accent_1" refType="h" fact="0.0375"/>
              <dgm:constr type="l" for="ch" forName="accent_2" refType="w" fact="0.6182"/>
              <dgm:constr type="t" for="ch" forName="accent_2" refType="h" fact="0.575"/>
              <dgm:constr type="w" for="ch" forName="accent_2" refType="w" fact="0.0386"/>
              <dgm:constr type="h" for="ch" forName="accent_2" refType="h" fact="0.0375"/>
              <dgm:constr type="l" for="ch" forName="image_accent_8" refType="w" fact="0.6449"/>
              <dgm:constr type="t" for="ch" forName="image_accent_8" refType="h" fact="0.8508"/>
              <dgm:constr type="w" for="ch" forName="image_accent_8" refType="w" fact="0.1022"/>
              <dgm:constr type="h" for="ch" forName="image_accent_8" refType="h" fact="0.0992"/>
              <dgm:constr type="l" for="ch" forName="image_8" refType="w" fact="0.6538"/>
              <dgm:constr type="t" for="ch" forName="image_8" refType="h" fact="0.8595"/>
              <dgm:constr type="w" for="ch" forName="image_8" refType="w" fact="0.0844"/>
              <dgm:constr type="h" for="ch" forName="image_8" refType="h" fact="0.0819"/>
              <dgm:constr type="l" for="ch" forName="image_accent_7" refType="w" fact="0.5291"/>
              <dgm:constr type="t" for="ch" forName="image_accent_7" refType="h" fact="0.7805"/>
              <dgm:constr type="w" for="ch" forName="image_accent_7" refType="w" fact="0.1103"/>
              <dgm:constr type="h" for="ch" forName="image_accent_7" refType="h" fact="0.107"/>
              <dgm:constr type="l" for="ch" forName="image_7" refType="w" fact="0.5356"/>
              <dgm:constr type="t" for="ch" forName="image_7" refType="h" fact="0.7868"/>
              <dgm:constr type="w" for="ch" forName="image_7" refType="w" fact="0.0973"/>
              <dgm:constr type="h" for="ch" forName="image_7" refType="h" fact="0.0944"/>
              <dgm:constr type="l" for="ch" forName="image_accent_6" refType="w" fact="0.3864"/>
              <dgm:constr type="t" for="ch" forName="image_accent_6" refType="h" fact="0.6375"/>
              <dgm:constr type="w" for="ch" forName="image_accent_6" refType="w" fact="0.1757"/>
              <dgm:constr type="h" for="ch" forName="image_accent_6" refType="h" fact="0.1706"/>
              <dgm:constr type="l" for="ch" forName="image_6" refType="w" fact="0.3957"/>
              <dgm:constr type="t" for="ch" forName="image_6" refType="h" fact="0.6465"/>
              <dgm:constr type="w" for="ch" forName="image_6" refType="w" fact="0.1572"/>
              <dgm:constr type="h" for="ch" forName="image_6" refType="h" fact="0.1525"/>
              <dgm:constr type="l" for="ch" forName="image_accent_5" refType="w" fact="0.5301"/>
              <dgm:constr type="t" for="ch" forName="image_accent_5" refType="h" fact="0.0555"/>
              <dgm:constr type="w" for="ch" forName="image_accent_5" refType="w" fact="0.1022"/>
              <dgm:constr type="h" for="ch" forName="image_accent_5" refType="h" fact="0.0992"/>
              <dgm:constr type="l" for="ch" forName="image_5" refType="w" fact="0.5361"/>
              <dgm:constr type="t" for="ch" forName="image_5" refType="h" fact="0.0613"/>
              <dgm:constr type="w" for="ch" forName="image_5" refType="w" fact="0.0902"/>
              <dgm:constr type="h" for="ch" forName="image_5" refType="h" fact="0.0875"/>
              <dgm:constr type="l" for="ch" forName="image_accent_4" refType="w" fact="0.4528"/>
              <dgm:constr type="t" for="ch" forName="image_accent_4" refType="h" fact="0.1555"/>
              <dgm:constr type="w" for="ch" forName="image_accent_4" refType="w" fact="0.1103"/>
              <dgm:constr type="h" for="ch" forName="image_accent_4" refType="h" fact="0.107"/>
              <dgm:constr type="l" for="ch" forName="image_4" refType="w" fact="0.4593"/>
              <dgm:constr type="t" for="ch" forName="image_4" refType="h" fact="0.1618"/>
              <dgm:constr type="w" for="ch" forName="image_4" refType="w" fact="0.0973"/>
              <dgm:constr type="h" for="ch" forName="image_4" refType="h" fact="0.0944"/>
              <dgm:constr type="l" for="ch" forName="image_accent_2" refType="w" fact="0.4832"/>
              <dgm:constr type="t" for="ch" forName="image_accent_2" refType="h" fact="0.4593"/>
              <dgm:constr type="w" for="ch" forName="image_accent_2" refType="w" fact="0.1226"/>
              <dgm:constr type="h" for="ch" forName="image_accent_2" refType="h" fact="0.119"/>
              <dgm:constr type="l" for="ch" forName="image_2" refType="w" fact="0.4904"/>
              <dgm:constr type="t" for="ch" forName="image_2" refType="h" fact="0.4663"/>
              <dgm:constr type="w" for="ch" forName="image_2" refType="w" fact="0.1082"/>
              <dgm:constr type="h" for="ch" forName="image_2" refType="h" fact="0.105"/>
              <dgm:constr type="l" for="ch" forName="image_accent_3" refType="w" fact="0.4352"/>
              <dgm:constr type="t" for="ch" forName="image_accent_3" refType="h" fact="0.2913"/>
              <dgm:constr type="w" for="ch" forName="image_accent_3" refType="w" fact="0.1573"/>
              <dgm:constr type="h" for="ch" forName="image_accent_3" refType="h" fact="0.1526"/>
              <dgm:constr type="l" for="ch" forName="image_3" refType="w" fact="0.4435"/>
              <dgm:constr type="t" for="ch" forName="image_3" refType="h" fact="0.2993"/>
              <dgm:constr type="w" for="ch" forName="image_3" refType="w" fact="0.1407"/>
              <dgm:constr type="h" for="ch" forName="image_3" refType="h" fact="0.1365"/>
              <dgm:constr type="l" for="ch" forName="image_accent_1" refType="w" fact="0.2318"/>
              <dgm:constr type="t" for="ch" forName="image_accent_1" refType="h" fact="0.4163"/>
              <dgm:constr type="w" for="ch" forName="image_accent_1" refType="w" fact="0.2344"/>
              <dgm:constr type="h" for="ch" forName="image_accent_1" refType="h" fact="0.2275"/>
              <dgm:constr type="l" for="ch" forName="image_1" refType="w" fact="0.2408"/>
              <dgm:constr type="t" for="ch" forName="image_1" refType="h" fact="0.425"/>
              <dgm:constr type="w" for="ch" forName="image_1" refType="w" fact="0.2164"/>
              <dgm:constr type="h" for="ch" forName="image_1" refType="h" fact="0.21"/>
              <dgm:constr type="l" for="ch" forName="parent_text_1" refType="w" fact="0"/>
              <dgm:constr type="t" for="ch" forName="parent_text_1" refType="h" fact="0.2993"/>
              <dgm:constr type="w" for="ch" forName="parent_text_1" refType="w" fact="0.3478"/>
              <dgm:constr type="h" for="ch" forName="parent_text_1" refType="h" fact="0.11"/>
              <dgm:constr type="l" for="ch" forName="accent_3" refType="w" fact="0.3813"/>
              <dgm:constr type="t" for="ch" forName="accent_3" refType="h" fact="0.2488"/>
              <dgm:constr type="w" for="ch" forName="accent_3" refType="w" fact="0.0696"/>
              <dgm:constr type="h" for="ch" forName="accent_3" refType="h" fact="0.0675"/>
              <dgm:constr type="l" for="ch" forName="parent_text_2" refType="w" fact="0.6311"/>
              <dgm:constr type="t" for="ch" forName="parent_text_2" refType="h" fact="0.4663"/>
              <dgm:constr type="w" for="ch" forName="parent_text_2" refType="w" fact="0.3478"/>
              <dgm:constr type="h" for="ch" forName="parent_text_2" refType="h" fact="0.105"/>
              <dgm:constr type="l" for="ch" forName="parent_text_4" refType="w" fact="0.5878"/>
              <dgm:constr type="t" for="ch" forName="parent_text_4" refType="h" fact="0.1618"/>
              <dgm:constr type="w" for="ch" forName="parent_text_4" refType="w" fact="0.3478"/>
              <dgm:constr type="h" for="ch" forName="parent_text_4" refType="h" fact="0.0944"/>
              <dgm:constr type="l" for="ch" forName="accent_4" refType="w" fact="0.7038"/>
              <dgm:constr type="t" for="ch" forName="accent_4" refType="h" fact="0"/>
              <dgm:constr type="w" for="ch" forName="accent_4" refType="w" fact="0.0258"/>
              <dgm:constr type="h" for="ch" forName="accent_4" refType="h" fact="0.025"/>
              <dgm:constr type="l" for="ch" forName="parent_text_5" refType="w" fact="0.6522"/>
              <dgm:constr type="t" for="ch" forName="parent_text_5" refType="h" fact="0.0625"/>
              <dgm:constr type="w" for="ch" forName="parent_text_5" refType="w" fact="0.3478"/>
              <dgm:constr type="h" for="ch" forName="parent_text_5" refType="h" fact="0.0863"/>
              <dgm:constr type="l" for="ch" forName="parent_text_3" refType="w" fact="0.6182"/>
              <dgm:constr type="t" for="ch" forName="parent_text_3" refType="h" fact="0.2993"/>
              <dgm:constr type="w" for="ch" forName="parent_text_3" refType="w" fact="0.3478"/>
              <dgm:constr type="h" for="ch" forName="parent_text_3" refType="h" fact="0.1365"/>
              <dgm:constr type="l" for="ch" forName="parent_text_6" refType="w" fact="0.02"/>
              <dgm:constr type="t" for="ch" forName="parent_text_6" refType="h" fact="0.6465"/>
              <dgm:constr type="w" for="ch" forName="parent_text_6" refType="w" fact="0.3478"/>
              <dgm:constr type="h" for="ch" forName="parent_text_6" refType="h" fact="0.1525"/>
              <dgm:constr type="l" for="ch" forName="accent_5" refType="w" fact="0.6265"/>
              <dgm:constr type="t" for="ch" forName="accent_5" refType="h" fact="0.02"/>
              <dgm:constr type="w" for="ch" forName="accent_5" refType="w" fact="0.0515"/>
              <dgm:constr type="h" for="ch" forName="accent_5" refType="h" fact="0.05"/>
              <dgm:constr type="l" for="ch" forName="parent_text_7" refType="w" fact="0.165"/>
              <dgm:constr type="t" for="ch" forName="parent_text_7" refType="h" fact="0.81"/>
              <dgm:constr type="w" for="ch" forName="parent_text_7" refType="w" fact="0.3478"/>
              <dgm:constr type="h" for="ch" forName="parent_text_7" refType="h" fact="0.077"/>
              <dgm:constr type="l" for="ch" forName="parent_text_8" refType="w" fact="0.275"/>
              <dgm:constr type="t" for="ch" forName="parent_text_8" refType="h" fact="0.89"/>
              <dgm:constr type="w" for="ch" forName="parent_text_8" refType="w" fact="0.3478"/>
              <dgm:constr type="h" for="ch" forName="parent_text_8" refType="h" fact="0.11"/>
            </dgm:constrLst>
          </dgm:if>
          <dgm:else name="Name33">
            <dgm:constrLst>
              <dgm:constr type="primFontSz" for="des" ptType="node" op="equ" val="65"/>
              <dgm:constr type="l" for="ch" forName="accent_1" refType="w" fact="0.2014"/>
              <dgm:constr type="t" for="ch" forName="accent_1" refType="h" fact="0.925"/>
              <dgm:constr type="w" for="ch" forName="accent_1" refType="w" fact="0.0386"/>
              <dgm:constr type="h" for="ch" forName="accent_1" refType="h" fact="0.0375"/>
              <dgm:constr type="l" for="ch" forName="accent_2" refType="w" fact="0.3431"/>
              <dgm:constr type="t" for="ch" forName="accent_2" refType="h" fact="0.575"/>
              <dgm:constr type="w" for="ch" forName="accent_2" refType="w" fact="0.0386"/>
              <dgm:constr type="h" for="ch" forName="accent_2" refType="h" fact="0.0375"/>
              <dgm:constr type="l" for="ch" forName="image_accent_8" refType="w" fact="0.253"/>
              <dgm:constr type="t" for="ch" forName="image_accent_8" refType="h" fact="0.8508"/>
              <dgm:constr type="w" for="ch" forName="image_accent_8" refType="w" fact="0.1022"/>
              <dgm:constr type="h" for="ch" forName="image_accent_8" refType="h" fact="0.0992"/>
              <dgm:constr type="l" for="ch" forName="image_8" refType="w" fact="0.2619"/>
              <dgm:constr type="t" for="ch" forName="image_8" refType="h" fact="0.8595"/>
              <dgm:constr type="w" for="ch" forName="image_8" refType="w" fact="0.0844"/>
              <dgm:constr type="h" for="ch" forName="image_8" refType="h" fact="0.0819"/>
              <dgm:constr type="l" for="ch" forName="image_accent_7" refType="w" fact="0.3606"/>
              <dgm:constr type="t" for="ch" forName="image_accent_7" refType="h" fact="0.7805"/>
              <dgm:constr type="w" for="ch" forName="image_accent_7" refType="w" fact="0.1103"/>
              <dgm:constr type="h" for="ch" forName="image_accent_7" refType="h" fact="0.107"/>
              <dgm:constr type="l" for="ch" forName="image_7" refType="w" fact="0.3671"/>
              <dgm:constr type="t" for="ch" forName="image_7" refType="h" fact="0.7868"/>
              <dgm:constr type="w" for="ch" forName="image_7" refType="w" fact="0.0973"/>
              <dgm:constr type="h" for="ch" forName="image_7" refType="h" fact="0.0944"/>
              <dgm:constr type="l" for="ch" forName="image_accent_6" refType="w" fact="0.4379"/>
              <dgm:constr type="t" for="ch" forName="image_accent_6" refType="h" fact="0.6375"/>
              <dgm:constr type="w" for="ch" forName="image_accent_6" refType="w" fact="0.1757"/>
              <dgm:constr type="h" for="ch" forName="image_accent_6" refType="h" fact="0.1706"/>
              <dgm:constr type="l" for="ch" forName="image_6" refType="w" fact="0.4471"/>
              <dgm:constr type="t" for="ch" forName="image_6" refType="h" fact="0.6465"/>
              <dgm:constr type="w" for="ch" forName="image_6" refType="w" fact="0.1572"/>
              <dgm:constr type="h" for="ch" forName="image_6" refType="h" fact="0.1525"/>
              <dgm:constr type="l" for="ch" forName="image_accent_5" refType="w" fact="0.3677"/>
              <dgm:constr type="t" for="ch" forName="image_accent_5" refType="h" fact="0.0555"/>
              <dgm:constr type="w" for="ch" forName="image_accent_5" refType="w" fact="0.1022"/>
              <dgm:constr type="h" for="ch" forName="image_accent_5" refType="h" fact="0.0992"/>
              <dgm:constr type="l" for="ch" forName="image_5" refType="w" fact="0.3738"/>
              <dgm:constr type="t" for="ch" forName="image_5" refType="h" fact="0.0613"/>
              <dgm:constr type="w" for="ch" forName="image_5" refType="w" fact="0.0902"/>
              <dgm:constr type="h" for="ch" forName="image_5" refType="h" fact="0.0875"/>
              <dgm:constr type="l" for="ch" forName="image_accent_4" refType="w" fact="0.437"/>
              <dgm:constr type="t" for="ch" forName="image_accent_4" refType="h" fact="0.1555"/>
              <dgm:constr type="w" for="ch" forName="image_accent_4" refType="w" fact="0.1103"/>
              <dgm:constr type="h" for="ch" forName="image_accent_4" refType="h" fact="0.107"/>
              <dgm:constr type="l" for="ch" forName="image_4" refType="w" fact="0.4434"/>
              <dgm:constr type="t" for="ch" forName="image_4" refType="h" fact="0.1618"/>
              <dgm:constr type="w" for="ch" forName="image_4" refType="w" fact="0.0973"/>
              <dgm:constr type="h" for="ch" forName="image_4" refType="h" fact="0.0944"/>
              <dgm:constr type="l" for="ch" forName="image_accent_2" refType="w" fact="0.3942"/>
              <dgm:constr type="t" for="ch" forName="image_accent_2" refType="h" fact="0.4593"/>
              <dgm:constr type="w" for="ch" forName="image_accent_2" refType="w" fact="0.1226"/>
              <dgm:constr type="h" for="ch" forName="image_accent_2" refType="h" fact="0.119"/>
              <dgm:constr type="l" for="ch" forName="image_2" refType="w" fact="0.4014"/>
              <dgm:constr type="t" for="ch" forName="image_2" refType="h" fact="0.4663"/>
              <dgm:constr type="w" for="ch" forName="image_2" refType="w" fact="0.1082"/>
              <dgm:constr type="h" for="ch" forName="image_2" refType="h" fact="0.105"/>
              <dgm:constr type="l" for="ch" forName="image_accent_3" refType="w" fact="0.4075"/>
              <dgm:constr type="t" for="ch" forName="image_accent_3" refType="h" fact="0.2913"/>
              <dgm:constr type="w" for="ch" forName="image_accent_3" refType="w" fact="0.1573"/>
              <dgm:constr type="h" for="ch" forName="image_accent_3" refType="h" fact="0.1526"/>
              <dgm:constr type="l" for="ch" forName="image_3" refType="w" fact="0.4158"/>
              <dgm:constr type="t" for="ch" forName="image_3" refType="h" fact="0.2993"/>
              <dgm:constr type="w" for="ch" forName="image_3" refType="w" fact="0.1407"/>
              <dgm:constr type="h" for="ch" forName="image_3" refType="h" fact="0.1365"/>
              <dgm:constr type="l" for="ch" forName="image_accent_1" refType="w" fact="0.5338"/>
              <dgm:constr type="t" for="ch" forName="image_accent_1" refType="h" fact="0.4163"/>
              <dgm:constr type="w" for="ch" forName="image_accent_1" refType="w" fact="0.2344"/>
              <dgm:constr type="h" for="ch" forName="image_accent_1" refType="h" fact="0.2275"/>
              <dgm:constr type="l" for="ch" forName="image_1" refType="w" fact="0.5428"/>
              <dgm:constr type="t" for="ch" forName="image_1" refType="h" fact="0.425"/>
              <dgm:constr type="w" for="ch" forName="image_1" refType="w" fact="0.2164"/>
              <dgm:constr type="h" for="ch" forName="image_1" refType="h" fact="0.21"/>
              <dgm:constr type="l" for="ch" forName="parent_text_1" refType="w" fact="0.6522"/>
              <dgm:constr type="t" for="ch" forName="parent_text_1" refType="h" fact="0.2993"/>
              <dgm:constr type="w" for="ch" forName="parent_text_1" refType="w" fact="0.3478"/>
              <dgm:constr type="h" for="ch" forName="parent_text_1" refType="h" fact="0.11"/>
              <dgm:constr type="l" for="ch" forName="accent_3" refType="w" fact="0.5492"/>
              <dgm:constr type="t" for="ch" forName="accent_3" refType="h" fact="0.2488"/>
              <dgm:constr type="w" for="ch" forName="accent_3" refType="w" fact="0.0696"/>
              <dgm:constr type="h" for="ch" forName="accent_3" refType="h" fact="0.0675"/>
              <dgm:constr type="l" for="ch" forName="parent_text_2" refType="w" fact="0.0211"/>
              <dgm:constr type="t" for="ch" forName="parent_text_2" refType="h" fact="0.4663"/>
              <dgm:constr type="w" for="ch" forName="parent_text_2" refType="w" fact="0.3478"/>
              <dgm:constr type="h" for="ch" forName="parent_text_2" refType="h" fact="0.105"/>
              <dgm:constr type="l" for="ch" forName="parent_text_4" refType="w" fact="0.0635"/>
              <dgm:constr type="t" for="ch" forName="parent_text_4" refType="h" fact="0.1618"/>
              <dgm:constr type="w" for="ch" forName="parent_text_4" refType="w" fact="0.3478"/>
              <dgm:constr type="h" for="ch" forName="parent_text_4" refType="h" fact="0.0944"/>
              <dgm:constr type="l" for="ch" forName="accent_4" refType="w" fact="0.2705"/>
              <dgm:constr type="t" for="ch" forName="accent_4" refType="h" fact="0"/>
              <dgm:constr type="w" for="ch" forName="accent_4" refType="w" fact="0.0258"/>
              <dgm:constr type="h" for="ch" forName="accent_4" refType="h" fact="0.025"/>
              <dgm:constr type="l" for="ch" forName="parent_text_5" refType="w" fact="0"/>
              <dgm:constr type="t" for="ch" forName="parent_text_5" refType="h" fact="0.0625"/>
              <dgm:constr type="w" for="ch" forName="parent_text_5" refType="w" fact="0.3478"/>
              <dgm:constr type="h" for="ch" forName="parent_text_5" refType="h" fact="0.0863"/>
              <dgm:constr type="l" for="ch" forName="parent_text_3" refType="w" fact="0.034"/>
              <dgm:constr type="t" for="ch" forName="parent_text_3" refType="h" fact="0.2993"/>
              <dgm:constr type="w" for="ch" forName="parent_text_3" refType="w" fact="0.3478"/>
              <dgm:constr type="h" for="ch" forName="parent_text_3" refType="h" fact="0.1365"/>
              <dgm:constr type="l" for="ch" forName="parent_text_6" refType="w" fact="0.635"/>
              <dgm:constr type="t" for="ch" forName="parent_text_6" refType="h" fact="0.6465"/>
              <dgm:constr type="w" for="ch" forName="parent_text_6" refType="w" fact="0.3478"/>
              <dgm:constr type="h" for="ch" forName="parent_text_6" refType="h" fact="0.1525"/>
              <dgm:constr type="l" for="ch" forName="accent_5" refType="w" fact="0.322"/>
              <dgm:constr type="t" for="ch" forName="accent_5" refType="h" fact="0.02"/>
              <dgm:constr type="w" for="ch" forName="accent_5" refType="w" fact="0.0515"/>
              <dgm:constr type="h" for="ch" forName="accent_5" refType="h" fact="0.05"/>
              <dgm:constr type="l" for="ch" forName="parent_text_7" refType="w" fact="0.49"/>
              <dgm:constr type="t" for="ch" forName="parent_text_7" refType="h" fact="0.81"/>
              <dgm:constr type="w" for="ch" forName="parent_text_7" refType="w" fact="0.3478"/>
              <dgm:constr type="h" for="ch" forName="parent_text_7" refType="h" fact="0.077"/>
              <dgm:constr type="l" for="ch" forName="parent_text_8" refType="w" fact="0.375"/>
              <dgm:constr type="t" for="ch" forName="parent_text_8" refType="h" fact="0.89"/>
              <dgm:constr type="w" for="ch" forName="parent_text_8" refType="w" fact="0.3478"/>
              <dgm:constr type="h" for="ch" forName="parent_text_8" refType="h" fact="0.11"/>
            </dgm:constrLst>
          </dgm:else>
        </dgm:choose>
      </dgm:else>
    </dgm:choose>
    <dgm:forEach name="wrapper" axis="self" ptType="parTrans">
      <dgm:forEach name="wrapper2" axis="self" ptType="sibTrans" st="2">
        <dgm:forEach name="imageAccentRepeat" axis="self">
          <dgm:layoutNode name="imageAccentRepeatNode" styleLbl="alignNode1">
            <dgm:alg type="sp"/>
            <dgm:shape xmlns:r="http://schemas.openxmlformats.org/officeDocument/2006/relationships" type="ellipse" r:blip="">
              <dgm:adjLst/>
            </dgm:shape>
            <dgm:presOf/>
          </dgm:layoutNode>
        </dgm:forEach>
        <dgm:forEach name="imageRepeat" axis="self">
          <dgm:layoutNode name="imageRepeatNode" styleLbl="fgImgPlace1">
            <dgm:alg type="sp"/>
            <dgm:shape xmlns:r="http://schemas.openxmlformats.org/officeDocument/2006/relationships" type="ellipse" r:blip="" blipPhldr="1">
              <dgm:adjLst/>
            </dgm:shape>
            <dgm:presOf axis="self"/>
          </dgm:layoutNode>
        </dgm:forEach>
      </dgm:forEach>
    </dgm:forEach>
    <dgm:forEach name="Name34" axis="ch" ptType="node" cnt="1">
      <dgm:layoutNode name="parent_text_1" styleLbl="revTx">
        <dgm:varLst>
          <dgm:chMax val="0"/>
          <dgm:chPref val="0"/>
          <dgm:bulletEnabled val="1"/>
        </dgm:varLst>
        <dgm:choose name="Name35">
          <dgm:if name="Name36" func="var" arg="dir" op="equ" val="norm">
            <dgm:alg type="tx">
              <dgm:param type="parTxLTRAlign" val="r"/>
              <dgm:param type="shpTxLTRAlignCh" val="r"/>
              <dgm:param type="txAnchorVert" val="b"/>
              <dgm:param type="lnSpCh" val="15"/>
            </dgm:alg>
          </dgm:if>
          <dgm:else name="Name37">
            <dgm:alg type="tx">
              <dgm:param type="parTxLTRAlign" val="l"/>
              <dgm:param type="shpTxLTRAlignCh" val="l"/>
              <dgm:param type="txAnchorVert" val="b"/>
              <dgm:param type="lnSpCh" val="15"/>
            </dgm:alg>
          </dgm:else>
        </dgm:choose>
        <dgm:shape xmlns:r="http://schemas.openxmlformats.org/officeDocument/2006/relationships" type="rect" r:blip="" zOrderOff="99999">
          <dgm:adjLst/>
        </dgm:shape>
        <dgm:presOf axis="desOrSelf"/>
        <dgm:constrLst>
          <dgm:constr type="lMarg" refType="primFontSz" fact="0.1"/>
          <dgm:constr type="rMarg" refType="primFontSz" fact="0.1"/>
          <dgm:constr type="tMarg" refType="primFontSz" fact="0.1"/>
          <dgm:constr type="bMarg" refType="primFontSz" fact="0.01"/>
        </dgm:constrLst>
        <dgm:ruleLst>
          <dgm:rule type="primFontSz" val="5" fact="NaN" max="NaN"/>
        </dgm:ruleLst>
      </dgm:layoutNode>
      <dgm:layoutNode name="image_accent_1">
        <dgm:alg type="sp"/>
        <dgm:shape xmlns:r="http://schemas.openxmlformats.org/officeDocument/2006/relationships" r:blip="">
          <dgm:adjLst/>
        </dgm:shape>
        <dgm:presOf/>
        <dgm:constrLst/>
        <dgm:forEach name="Name38" ref="imageAccentRepeat"/>
      </dgm:layoutNode>
      <dgm:layoutNode name="accent_1" styleLbl="alignNode1">
        <dgm:alg type="sp"/>
        <dgm:shape xmlns:r="http://schemas.openxmlformats.org/officeDocument/2006/relationships" type="donut" r:blip="">
          <dgm:adjLst>
            <dgm:adj idx="1" val="0.0746"/>
          </dgm:adjLst>
        </dgm:shape>
        <dgm:presOf/>
      </dgm:layoutNode>
    </dgm:forEach>
    <dgm:forEach name="Name39" axis="ch" ptType="sibTrans" hideLastTrans="0" cnt="1">
      <dgm:layoutNode name="image_1">
        <dgm:alg type="sp"/>
        <dgm:shape xmlns:r="http://schemas.openxmlformats.org/officeDocument/2006/relationships" r:blip="">
          <dgm:adjLst/>
        </dgm:shape>
        <dgm:presOf/>
        <dgm:constrLst/>
        <dgm:forEach name="Name40" ref="imageRepeat"/>
      </dgm:layoutNode>
    </dgm:forEach>
    <dgm:forEach name="Name41" axis="ch" ptType="node" st="2" cnt="1">
      <dgm:layoutNode name="parent_text_2" styleLbl="revTx">
        <dgm:varLst>
          <dgm:chMax val="0"/>
          <dgm:chPref val="0"/>
          <dgm:bulletEnabled val="1"/>
        </dgm:varLst>
        <dgm:choose name="Name42">
          <dgm:if name="Name43" func="var" arg="dir" op="equ" val="norm">
            <dgm:alg type="tx">
              <dgm:param type="parTxLTRAlign" val="l"/>
              <dgm:param type="lnSpCh" val="15"/>
            </dgm:alg>
          </dgm:if>
          <dgm:else name="Name44">
            <dgm:alg type="tx">
              <dgm:param type="parTxLTRAlign" val="r"/>
              <dgm:param type="lnSpCh" val="15"/>
            </dgm:alg>
          </dgm:else>
        </dgm:choose>
        <dgm:shape xmlns:r="http://schemas.openxmlformats.org/officeDocument/2006/relationships" type="rect" r:blip="" zOrderOff="99999">
          <dgm:adjLst/>
        </dgm:shape>
        <dgm:presOf axis="desOr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image_accent_2">
        <dgm:alg type="sp"/>
        <dgm:shape xmlns:r="http://schemas.openxmlformats.org/officeDocument/2006/relationships" r:blip="">
          <dgm:adjLst/>
        </dgm:shape>
        <dgm:presOf/>
        <dgm:constrLst/>
        <dgm:forEach name="Name45" ref="imageAccentRepeat"/>
      </dgm:layoutNode>
    </dgm:forEach>
    <dgm:forEach name="Name46" axis="ch" ptType="sibTrans" hideLastTrans="0" st="2" cnt="1">
      <dgm:layoutNode name="image_2">
        <dgm:alg type="sp"/>
        <dgm:shape xmlns:r="http://schemas.openxmlformats.org/officeDocument/2006/relationships" r:blip="">
          <dgm:adjLst/>
        </dgm:shape>
        <dgm:presOf/>
        <dgm:constrLst/>
        <dgm:forEach name="Name47" ref="imageRepeat"/>
      </dgm:layoutNode>
    </dgm:forEach>
    <dgm:forEach name="Name48" axis="ch" ptType="node" st="3" cnt="1">
      <dgm:layoutNode name="image_accent_3">
        <dgm:alg type="sp"/>
        <dgm:shape xmlns:r="http://schemas.openxmlformats.org/officeDocument/2006/relationships" r:blip="">
          <dgm:adjLst/>
        </dgm:shape>
        <dgm:presOf/>
        <dgm:constrLst/>
        <dgm:forEach name="Name49" ref="imageAccentRepeat"/>
      </dgm:layoutNode>
      <dgm:layoutNode name="parent_text_3" styleLbl="revTx">
        <dgm:varLst>
          <dgm:chMax val="0"/>
          <dgm:chPref val="0"/>
          <dgm:bulletEnabled val="1"/>
        </dgm:varLst>
        <dgm:choose name="Name50">
          <dgm:if name="Name51" func="var" arg="dir" op="equ" val="norm">
            <dgm:alg type="tx">
              <dgm:param type="parTxLTRAlign" val="l"/>
              <dgm:param type="lnSpCh" val="15"/>
            </dgm:alg>
          </dgm:if>
          <dgm:else name="Name52">
            <dgm:alg type="tx">
              <dgm:param type="parTxLTRAlign" val="r"/>
              <dgm:param type="lnSpCh" val="15"/>
            </dgm:alg>
          </dgm:else>
        </dgm:choose>
        <dgm:shape xmlns:r="http://schemas.openxmlformats.org/officeDocument/2006/relationships" type="rect" r:blip="" zOrderOff="99999">
          <dgm:adjLst/>
        </dgm:shape>
        <dgm:presOf axis="desOr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accent_2" styleLbl="alignNode1">
        <dgm:alg type="sp"/>
        <dgm:shape xmlns:r="http://schemas.openxmlformats.org/officeDocument/2006/relationships" type="donut" r:blip="">
          <dgm:adjLst>
            <dgm:adj idx="1" val="0.0746"/>
          </dgm:adjLst>
        </dgm:shape>
        <dgm:presOf/>
      </dgm:layoutNode>
      <dgm:layoutNode name="accent_3" styleLbl="alignNode1">
        <dgm:alg type="sp"/>
        <dgm:shape xmlns:r="http://schemas.openxmlformats.org/officeDocument/2006/relationships" type="donut" r:blip="">
          <dgm:adjLst>
            <dgm:adj idx="1" val="0.0746"/>
          </dgm:adjLst>
        </dgm:shape>
        <dgm:presOf/>
      </dgm:layoutNode>
    </dgm:forEach>
    <dgm:forEach name="Name53" axis="ch" ptType="sibTrans" hideLastTrans="0" st="3" cnt="1">
      <dgm:layoutNode name="image_3">
        <dgm:alg type="sp"/>
        <dgm:shape xmlns:r="http://schemas.openxmlformats.org/officeDocument/2006/relationships" r:blip="">
          <dgm:adjLst/>
        </dgm:shape>
        <dgm:presOf/>
        <dgm:constrLst/>
        <dgm:forEach name="Name54" ref="imageRepeat"/>
      </dgm:layoutNode>
    </dgm:forEach>
    <dgm:forEach name="Name55" axis="ch" ptType="node" st="4" cnt="1">
      <dgm:layoutNode name="image_accent_4">
        <dgm:alg type="sp"/>
        <dgm:shape xmlns:r="http://schemas.openxmlformats.org/officeDocument/2006/relationships" r:blip="">
          <dgm:adjLst/>
        </dgm:shape>
        <dgm:presOf/>
        <dgm:constrLst/>
        <dgm:forEach name="Name56" ref="imageAccentRepeat"/>
      </dgm:layoutNode>
      <dgm:layoutNode name="parent_text_4" styleLbl="revTx">
        <dgm:varLst>
          <dgm:chMax val="0"/>
          <dgm:chPref val="0"/>
          <dgm:bulletEnabled val="1"/>
        </dgm:varLst>
        <dgm:choose name="Name57">
          <dgm:if name="Name58" func="var" arg="dir" op="equ" val="norm">
            <dgm:alg type="tx">
              <dgm:param type="parTxLTRAlign" val="l"/>
              <dgm:param type="lnSpCh" val="15"/>
            </dgm:alg>
          </dgm:if>
          <dgm:else name="Name59">
            <dgm:alg type="tx">
              <dgm:param type="parTxLTRAlign" val="r"/>
              <dgm:param type="lnSpCh" val="15"/>
            </dgm:alg>
          </dgm:else>
        </dgm:choose>
        <dgm:shape xmlns:r="http://schemas.openxmlformats.org/officeDocument/2006/relationships" type="rect" r:blip="" zOrderOff="99999">
          <dgm:adjLst/>
        </dgm:shape>
        <dgm:presOf axis="desOr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accent_4" styleLbl="alignNode1">
        <dgm:alg type="sp"/>
        <dgm:shape xmlns:r="http://schemas.openxmlformats.org/officeDocument/2006/relationships" type="donut" r:blip="">
          <dgm:adjLst>
            <dgm:adj idx="1" val="0.0746"/>
          </dgm:adjLst>
        </dgm:shape>
        <dgm:presOf/>
      </dgm:layoutNode>
    </dgm:forEach>
    <dgm:forEach name="Name60" axis="ch" ptType="sibTrans" hideLastTrans="0" st="4" cnt="1">
      <dgm:layoutNode name="image_4">
        <dgm:alg type="sp"/>
        <dgm:shape xmlns:r="http://schemas.openxmlformats.org/officeDocument/2006/relationships" r:blip="">
          <dgm:adjLst/>
        </dgm:shape>
        <dgm:presOf/>
        <dgm:constrLst/>
        <dgm:forEach name="Name61" ref="imageRepeat"/>
      </dgm:layoutNode>
    </dgm:forEach>
    <dgm:forEach name="Name62" axis="ch" ptType="node" st="5" cnt="1">
      <dgm:layoutNode name="image_accent_5">
        <dgm:alg type="sp"/>
        <dgm:shape xmlns:r="http://schemas.openxmlformats.org/officeDocument/2006/relationships" r:blip="">
          <dgm:adjLst/>
        </dgm:shape>
        <dgm:presOf/>
        <dgm:constrLst/>
        <dgm:forEach name="Name63" ref="imageAccentRepeat"/>
      </dgm:layoutNode>
      <dgm:layoutNode name="parent_text_5" styleLbl="revTx">
        <dgm:varLst>
          <dgm:chMax val="0"/>
          <dgm:chPref val="0"/>
          <dgm:bulletEnabled val="1"/>
        </dgm:varLst>
        <dgm:choose name="Name64">
          <dgm:if name="Name65" func="var" arg="dir" op="equ" val="norm">
            <dgm:alg type="tx">
              <dgm:param type="parTxLTRAlign" val="l"/>
              <dgm:param type="lnSpCh" val="15"/>
            </dgm:alg>
          </dgm:if>
          <dgm:else name="Name66">
            <dgm:alg type="tx">
              <dgm:param type="parTxLTRAlign" val="r"/>
              <dgm:param type="lnSpCh" val="15"/>
            </dgm:alg>
          </dgm:else>
        </dgm:choose>
        <dgm:shape xmlns:r="http://schemas.openxmlformats.org/officeDocument/2006/relationships" type="rect" r:blip="" zOrderOff="99999">
          <dgm:adjLst/>
        </dgm:shape>
        <dgm:presOf axis="desOr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sibTrans" hideLastTrans="0" st="5" cnt="1">
      <dgm:layoutNode name="image_5">
        <dgm:alg type="sp"/>
        <dgm:shape xmlns:r="http://schemas.openxmlformats.org/officeDocument/2006/relationships" r:blip="">
          <dgm:adjLst/>
        </dgm:shape>
        <dgm:presOf/>
        <dgm:constrLst/>
        <dgm:forEach name="Name68" ref="imageRepeat"/>
      </dgm:layoutNode>
    </dgm:forEach>
    <dgm:forEach name="Name69" axis="ch" ptType="node" st="6" cnt="1">
      <dgm:layoutNode name="parent_text_6" styleLbl="revTx">
        <dgm:varLst>
          <dgm:chMax val="0"/>
          <dgm:chPref val="0"/>
          <dgm:bulletEnabled val="1"/>
        </dgm:varLst>
        <dgm:choose name="Name70">
          <dgm:if name="Name71" func="var" arg="dir" op="equ" val="norm">
            <dgm:alg type="tx">
              <dgm:param type="parTxLTRAlign" val="r"/>
              <dgm:param type="shpTxLTRAlignCh" val="r"/>
              <dgm:param type="lnSpCh" val="15"/>
            </dgm:alg>
          </dgm:if>
          <dgm:else name="Name72">
            <dgm:alg type="tx">
              <dgm:param type="parTxLTRAlign" val="l"/>
              <dgm:param type="shpTxLTRAlignCh" val="l"/>
              <dgm:param type="lnSpCh" val="15"/>
            </dgm:alg>
          </dgm:else>
        </dgm:choose>
        <dgm:shape xmlns:r="http://schemas.openxmlformats.org/officeDocument/2006/relationships" type="rect" r:blip="" zOrderOff="99999">
          <dgm:adjLst/>
        </dgm:shape>
        <dgm:presOf axis="desOr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image_accent_6">
        <dgm:alg type="sp"/>
        <dgm:shape xmlns:r="http://schemas.openxmlformats.org/officeDocument/2006/relationships" r:blip="">
          <dgm:adjLst/>
        </dgm:shape>
        <dgm:presOf/>
        <dgm:constrLst/>
        <dgm:forEach name="Name73" ref="imageAccentRepeat"/>
      </dgm:layoutNode>
      <dgm:layoutNode name="accent_5" styleLbl="alignNode1">
        <dgm:alg type="sp"/>
        <dgm:shape xmlns:r="http://schemas.openxmlformats.org/officeDocument/2006/relationships" type="donut" r:blip="">
          <dgm:adjLst>
            <dgm:adj idx="1" val="0.0746"/>
          </dgm:adjLst>
        </dgm:shape>
        <dgm:presOf/>
      </dgm:layoutNode>
    </dgm:forEach>
    <dgm:forEach name="Name74" axis="ch" ptType="sibTrans" hideLastTrans="0" st="6" cnt="1">
      <dgm:layoutNode name="image_6">
        <dgm:alg type="sp"/>
        <dgm:shape xmlns:r="http://schemas.openxmlformats.org/officeDocument/2006/relationships" r:blip="">
          <dgm:adjLst/>
        </dgm:shape>
        <dgm:presOf/>
        <dgm:constrLst/>
        <dgm:forEach name="Name75" ref="imageRepeat"/>
      </dgm:layoutNode>
    </dgm:forEach>
    <dgm:forEach name="Name76" axis="ch" ptType="node" st="7" cnt="1">
      <dgm:layoutNode name="parent_text_7" styleLbl="revTx">
        <dgm:varLst>
          <dgm:chMax val="0"/>
          <dgm:chPref val="0"/>
          <dgm:bulletEnabled val="1"/>
        </dgm:varLst>
        <dgm:choose name="Name77">
          <dgm:if name="Name78" func="var" arg="dir" op="equ" val="norm">
            <dgm:alg type="tx">
              <dgm:param type="parTxLTRAlign" val="r"/>
              <dgm:param type="shpTxLTRAlignCh" val="r"/>
              <dgm:param type="txAnchorVert" val="t"/>
              <dgm:param type="lnSpCh" val="15"/>
            </dgm:alg>
          </dgm:if>
          <dgm:else name="Name79">
            <dgm:alg type="tx">
              <dgm:param type="parTxLTRAlign" val="l"/>
              <dgm:param type="shpTxLTRAlignCh" val="l"/>
              <dgm:param type="txAnchorVert" val="t"/>
              <dgm:param type="lnSpCh" val="15"/>
            </dgm:alg>
          </dgm:else>
        </dgm:choose>
        <dgm:shape xmlns:r="http://schemas.openxmlformats.org/officeDocument/2006/relationships" type="rect" r:blip="" zOrderOff="99999">
          <dgm:adjLst/>
        </dgm:shape>
        <dgm:presOf axis="desOr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image_accent_7">
        <dgm:alg type="sp"/>
        <dgm:shape xmlns:r="http://schemas.openxmlformats.org/officeDocument/2006/relationships" r:blip="">
          <dgm:adjLst/>
        </dgm:shape>
        <dgm:presOf/>
        <dgm:constrLst/>
        <dgm:forEach name="Name80" ref="imageAccentRepeat"/>
      </dgm:layoutNode>
    </dgm:forEach>
    <dgm:forEach name="Name81" axis="ch" ptType="sibTrans" hideLastTrans="0" st="7" cnt="1">
      <dgm:layoutNode name="image_7">
        <dgm:alg type="sp"/>
        <dgm:shape xmlns:r="http://schemas.openxmlformats.org/officeDocument/2006/relationships" r:blip="">
          <dgm:adjLst/>
        </dgm:shape>
        <dgm:presOf/>
        <dgm:constrLst/>
        <dgm:forEach name="Name82" ref="imageRepeat"/>
      </dgm:layoutNode>
    </dgm:forEach>
    <dgm:forEach name="Name83" axis="ch" ptType="node" st="8" cnt="1">
      <dgm:layoutNode name="parent_text_8" styleLbl="revTx">
        <dgm:varLst>
          <dgm:chMax val="0"/>
          <dgm:chPref val="0"/>
          <dgm:bulletEnabled val="1"/>
        </dgm:varLst>
        <dgm:choose name="Name84">
          <dgm:if name="Name85" func="var" arg="dir" op="equ" val="norm">
            <dgm:alg type="tx">
              <dgm:param type="parTxLTRAlign" val="r"/>
              <dgm:param type="shpTxLTRAlignCh" val="r"/>
              <dgm:param type="txAnchorVert" val="t"/>
              <dgm:param type="lnSpCh" val="15"/>
            </dgm:alg>
          </dgm:if>
          <dgm:else name="Name86">
            <dgm:alg type="tx">
              <dgm:param type="parTxLTRAlign" val="l"/>
              <dgm:param type="shpTxLTRAlignCh" val="l"/>
              <dgm:param type="txAnchorVert" val="t"/>
              <dgm:param type="lnSpCh" val="15"/>
            </dgm:alg>
          </dgm:else>
        </dgm:choose>
        <dgm:shape xmlns:r="http://schemas.openxmlformats.org/officeDocument/2006/relationships" type="rect" r:blip="" zOrderOff="99999">
          <dgm:adjLst/>
        </dgm:shape>
        <dgm:presOf axis="desOr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image_accent_8">
        <dgm:alg type="sp"/>
        <dgm:shape xmlns:r="http://schemas.openxmlformats.org/officeDocument/2006/relationships" r:blip="">
          <dgm:adjLst/>
        </dgm:shape>
        <dgm:presOf/>
        <dgm:constrLst/>
        <dgm:forEach name="Name87" ref="imageAccentRepeat"/>
      </dgm:layoutNode>
    </dgm:forEach>
    <dgm:forEach name="Name88" axis="ch" ptType="sibTrans" hideLastTrans="0" st="8" cnt="1">
      <dgm:layoutNode name="image_8">
        <dgm:alg type="sp"/>
        <dgm:shape xmlns:r="http://schemas.openxmlformats.org/officeDocument/2006/relationships" r:blip="">
          <dgm:adjLst/>
        </dgm:shape>
        <dgm:presOf/>
        <dgm:constrLst/>
        <dgm:forEach name="Name89" ref="imageRepeat"/>
      </dgm:layoutNode>
    </dgm:forEach>
  </dgm:layoutNode>
</dgm:layoutDef>
</file>

<file path=ppt/diagrams/layout4.xml><?xml version="1.0" encoding="utf-8"?>
<dgm:layoutDef xmlns:dgm="http://schemas.openxmlformats.org/drawingml/2006/diagram" xmlns:a="http://schemas.openxmlformats.org/drawingml/2006/main" uniqueId="urn:microsoft.com/office/officeart/2008/layout/BendingPictureCaptionList">
  <dgm:title val=""/>
  <dgm:desc val=""/>
  <dgm:catLst>
    <dgm:cat type="picture" pri="9000"/>
    <dgm:cat type="pictureconvert" pri="9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w" fact="1.11"/>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
        </dgm:alg>
        <dgm:shape xmlns:r="http://schemas.openxmlformats.org/officeDocument/2006/relationships" r:blip="">
          <dgm:adjLst/>
        </dgm:shape>
        <dgm:choose name="Name4">
          <dgm:if name="Name5" func="var" arg="dir" op="equ" val="norm">
            <dgm:constrLst>
              <dgm:constr type="l" for="ch" forName="rect1" refType="w" fact="0"/>
              <dgm:constr type="t" for="ch" forName="rect1" refType="h" fact="0"/>
              <dgm:constr type="w" for="ch" forName="rect1" refType="w"/>
              <dgm:constr type="h" for="ch" forName="rect1" refType="h" fact="0.8"/>
              <dgm:constr type="l" for="ch" forName="wedgeRectCallout1" refType="w" fact="0.09"/>
              <dgm:constr type="t" for="ch" forName="wedgeRectCallout1" refType="h" fact="0.72"/>
              <dgm:constr type="w" for="ch" forName="wedgeRectCallout1" refType="w" fact="0.89"/>
              <dgm:constr type="h" for="ch" forName="wedgeRectCallout1" refType="h" fact="0.28"/>
            </dgm:constrLst>
          </dgm:if>
          <dgm:else name="Name6">
            <dgm:constrLst>
              <dgm:constr type="l" for="ch" forName="rect1" refType="w" fact="0"/>
              <dgm:constr type="t" for="ch" forName="rect1" refType="h" fact="0"/>
              <dgm:constr type="w" for="ch" forName="rect1" refType="w"/>
              <dgm:constr type="h" for="ch" forName="rect1" refType="h" fact="0.8"/>
              <dgm:constr type="l" for="ch" forName="wedgeRectCallout1" refType="w" fact="0.02"/>
              <dgm:constr type="t" for="ch" forName="wedgeRectCallout1" refType="h" fact="0.72"/>
              <dgm:constr type="w" for="ch" forName="wedgeRectCallout1" refType="w" fact="0.89"/>
              <dgm:constr type="h" for="ch" forName="wedgeRectCallout1" refType="h" fact="0.28"/>
            </dgm:constrLst>
          </dgm:else>
        </dgm:choose>
        <dgm:layoutNode name="rect1" styleLbl="bgImgPlace1">
          <dgm:alg type="sp"/>
          <dgm:shape xmlns:r="http://schemas.openxmlformats.org/officeDocument/2006/relationships" type="rect" r:blip="" blipPhldr="1">
            <dgm:adjLst/>
          </dgm:shape>
          <dgm:presOf/>
        </dgm:layoutNode>
        <dgm:layoutNode name="wedgeRectCallout1" styleLbl="node1">
          <dgm:varLst>
            <dgm:bulletEnabled val="1"/>
          </dgm:varLst>
          <dgm:alg type="tx"/>
          <dgm:choose name="Name7">
            <dgm:if name="Name8" func="var" arg="dir" op="equ" val="norm">
              <dgm:shape xmlns:r="http://schemas.openxmlformats.org/officeDocument/2006/relationships" type="wedgeRectCallout" r:blip="">
                <dgm:adjLst>
                  <dgm:adj idx="1" val="0.2025"/>
                  <dgm:adj idx="2" val="-0.607"/>
                </dgm:adjLst>
              </dgm:shape>
            </dgm:if>
            <dgm:else name="Name9">
              <dgm:shape xmlns:r="http://schemas.openxmlformats.org/officeDocument/2006/relationships" type="wedgeRectCallout" r:blip="">
                <dgm:adjLst>
                  <dgm:adj idx="1" val="-0.2025"/>
                  <dgm:adj idx="2" val="-0.607"/>
                </dgm:adjLst>
              </dgm:shape>
            </dgm:else>
          </dgm:choos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BendingPictureBlocks">
  <dgm:title val=""/>
  <dgm:desc val=""/>
  <dgm:catLst>
    <dgm:cat type="picture" pri="8000"/>
    <dgm:cat type="pictureconvert" pri="8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61"/>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908"/>
        </dgm:alg>
        <dgm:shape xmlns:r="http://schemas.openxmlformats.org/officeDocument/2006/relationships" r:blip="">
          <dgm:adjLst/>
        </dgm:shape>
        <dgm:choose name="Name4">
          <dgm:if name="Name5" func="var" arg="dir" op="equ" val="norm">
            <dgm:constrLst>
              <dgm:constr type="l" for="ch" forName="rect1" refType="w" fact="0.3"/>
              <dgm:constr type="t" for="ch" forName="rect1" refType="h" fact="0"/>
              <dgm:constr type="w" for="ch" forName="rect1" refType="h" fact="1.12"/>
              <dgm:constr type="h" for="ch" forName="rect1" refType="h" fact="0.942"/>
              <dgm:constr type="l" for="ch" forName="rect2" refType="w" fact="0"/>
              <dgm:constr type="t" for="ch" forName="rect2" refType="h" fact="0.396"/>
              <dgm:constr type="w" for="ch" forName="rect2" refType="h" fact="0.607"/>
              <dgm:constr type="h" for="ch" forName="rect2" refType="h" fact="0.607"/>
            </dgm:constrLst>
          </dgm:if>
          <dgm:else name="Name6">
            <dgm:constrLst>
              <dgm:constr type="l" for="ch" forName="rect1" refType="w" fact="0"/>
              <dgm:constr type="t" for="ch" forName="rect1" refType="h" fact="0"/>
              <dgm:constr type="w" for="ch" forName="rect1" refType="h" fact="1.12"/>
              <dgm:constr type="h" for="ch" forName="rect1" refType="h" fact="0.942"/>
              <dgm:constr type="l" for="ch" forName="rect2" refType="w" fact="0.63"/>
              <dgm:constr type="t" for="ch" forName="rect2" refType="h" fact="0.396"/>
              <dgm:constr type="w" for="ch" forName="rect2" refType="h" fact="0.607"/>
              <dgm:constr type="h" for="ch" forName="rect2" refType="h" fact="0.607"/>
            </dgm:constrLst>
          </dgm:else>
        </dgm:choose>
        <dgm:layoutNode name="rect1" styleLbl="bgImgPlace1">
          <dgm:alg type="sp"/>
          <dgm:shape xmlns:r="http://schemas.openxmlformats.org/officeDocument/2006/relationships" type="rect" r:blip="" blipPhldr="1">
            <dgm:adjLst/>
          </dgm:shape>
          <dgm:presOf/>
        </dgm:layoutNode>
        <dgm:layoutNode name="rect2" styleLbl="node1">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4333B499-4628-2546-96BA-6DB79765FB6D}" type="datetimeFigureOut">
              <a:rPr lang="en-US" smtClean="0"/>
              <a:t>12/12/2019</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6499856F-7EA3-594C-869B-91194EA0FE35}" type="slidenum">
              <a:rPr lang="en-US" smtClean="0"/>
              <a:t>‹#›</a:t>
            </a:fld>
            <a:endParaRPr lang="en-US"/>
          </a:p>
        </p:txBody>
      </p:sp>
    </p:spTree>
    <p:extLst>
      <p:ext uri="{BB962C8B-B14F-4D97-AF65-F5344CB8AC3E}">
        <p14:creationId xmlns:p14="http://schemas.microsoft.com/office/powerpoint/2010/main" val="182251770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635D9619-2C4D-254C-9768-17BAF9F2960C}" type="datetimeFigureOut">
              <a:rPr lang="en-US" smtClean="0"/>
              <a:t>12/12/2019</a:t>
            </a:fld>
            <a:endParaRPr lang="en-US"/>
          </a:p>
        </p:txBody>
      </p:sp>
      <p:sp>
        <p:nvSpPr>
          <p:cNvPr id="4" name="Slide Image Placeholder 3"/>
          <p:cNvSpPr>
            <a:spLocks noGrp="1" noRot="1" noChangeAspect="1"/>
          </p:cNvSpPr>
          <p:nvPr>
            <p:ph type="sldImg" idx="2"/>
          </p:nvPr>
        </p:nvSpPr>
        <p:spPr>
          <a:xfrm>
            <a:off x="407988" y="696913"/>
            <a:ext cx="6194425"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9434CF31-DE4A-9A47-9E30-4E661EC0D196}" type="slidenum">
              <a:rPr lang="en-US" smtClean="0"/>
              <a:t>‹#›</a:t>
            </a:fld>
            <a:endParaRPr lang="en-US"/>
          </a:p>
        </p:txBody>
      </p:sp>
    </p:spTree>
    <p:extLst>
      <p:ext uri="{BB962C8B-B14F-4D97-AF65-F5344CB8AC3E}">
        <p14:creationId xmlns:p14="http://schemas.microsoft.com/office/powerpoint/2010/main" val="3565745485"/>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434CF31-DE4A-9A47-9E30-4E661EC0D196}" type="slidenum">
              <a:rPr lang="en-US" smtClean="0"/>
              <a:t>4</a:t>
            </a:fld>
            <a:endParaRPr lang="en-US"/>
          </a:p>
        </p:txBody>
      </p:sp>
    </p:spTree>
    <p:extLst>
      <p:ext uri="{BB962C8B-B14F-4D97-AF65-F5344CB8AC3E}">
        <p14:creationId xmlns:p14="http://schemas.microsoft.com/office/powerpoint/2010/main" val="6926439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434CF31-DE4A-9A47-9E30-4E661EC0D196}" type="slidenum">
              <a:rPr lang="en-US" smtClean="0"/>
              <a:t>16</a:t>
            </a:fld>
            <a:endParaRPr lang="en-US"/>
          </a:p>
        </p:txBody>
      </p:sp>
    </p:spTree>
    <p:extLst>
      <p:ext uri="{BB962C8B-B14F-4D97-AF65-F5344CB8AC3E}">
        <p14:creationId xmlns:p14="http://schemas.microsoft.com/office/powerpoint/2010/main" val="21017335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434CF31-DE4A-9A47-9E30-4E661EC0D196}" type="slidenum">
              <a:rPr lang="en-US" smtClean="0"/>
              <a:t>17</a:t>
            </a:fld>
            <a:endParaRPr lang="en-US"/>
          </a:p>
        </p:txBody>
      </p:sp>
    </p:spTree>
    <p:extLst>
      <p:ext uri="{BB962C8B-B14F-4D97-AF65-F5344CB8AC3E}">
        <p14:creationId xmlns:p14="http://schemas.microsoft.com/office/powerpoint/2010/main" val="25524613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434CF31-DE4A-9A47-9E30-4E661EC0D196}" type="slidenum">
              <a:rPr lang="en-US" smtClean="0"/>
              <a:t>19</a:t>
            </a:fld>
            <a:endParaRPr lang="en-US"/>
          </a:p>
        </p:txBody>
      </p:sp>
    </p:spTree>
    <p:extLst>
      <p:ext uri="{BB962C8B-B14F-4D97-AF65-F5344CB8AC3E}">
        <p14:creationId xmlns:p14="http://schemas.microsoft.com/office/powerpoint/2010/main" val="746850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434CF31-DE4A-9A47-9E30-4E661EC0D196}" type="slidenum">
              <a:rPr lang="en-US" smtClean="0"/>
              <a:t>22</a:t>
            </a:fld>
            <a:endParaRPr lang="en-US"/>
          </a:p>
        </p:txBody>
      </p:sp>
    </p:spTree>
    <p:extLst>
      <p:ext uri="{BB962C8B-B14F-4D97-AF65-F5344CB8AC3E}">
        <p14:creationId xmlns:p14="http://schemas.microsoft.com/office/powerpoint/2010/main" val="25550463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F920325B-1E7C-474C-B010-F37449C3EA83}" type="slidenum">
              <a:rPr lang="en-GB" smtClean="0"/>
              <a:pPr/>
              <a:t>25</a:t>
            </a:fld>
            <a:endParaRPr lang="en-GB"/>
          </a:p>
        </p:txBody>
      </p:sp>
    </p:spTree>
    <p:extLst>
      <p:ext uri="{BB962C8B-B14F-4D97-AF65-F5344CB8AC3E}">
        <p14:creationId xmlns:p14="http://schemas.microsoft.com/office/powerpoint/2010/main" val="13394746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F920325B-1E7C-474C-B010-F37449C3EA83}" type="slidenum">
              <a:rPr lang="en-GB" smtClean="0"/>
              <a:pPr/>
              <a:t>32</a:t>
            </a:fld>
            <a:endParaRPr lang="en-GB"/>
          </a:p>
        </p:txBody>
      </p:sp>
    </p:spTree>
    <p:extLst>
      <p:ext uri="{BB962C8B-B14F-4D97-AF65-F5344CB8AC3E}">
        <p14:creationId xmlns:p14="http://schemas.microsoft.com/office/powerpoint/2010/main" val="7858469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a:t>Substituted – use larger</a:t>
            </a:r>
            <a:r>
              <a:rPr lang="en-GB" baseline="0" dirty="0"/>
              <a:t> plastic paper clips</a:t>
            </a:r>
          </a:p>
          <a:p>
            <a:r>
              <a:rPr lang="en-GB" baseline="0" dirty="0"/>
              <a:t>Combined – Linking multiple paper clips together to make a piece of </a:t>
            </a:r>
            <a:r>
              <a:rPr lang="en-GB" baseline="0" dirty="0" err="1"/>
              <a:t>jewelry</a:t>
            </a:r>
            <a:endParaRPr lang="en-GB" baseline="0" dirty="0"/>
          </a:p>
          <a:p>
            <a:r>
              <a:rPr lang="en-GB" baseline="0" dirty="0"/>
              <a:t>Adapting – changing it’s shape to hold Christmas ornaments</a:t>
            </a:r>
          </a:p>
          <a:p>
            <a:r>
              <a:rPr lang="en-GB" baseline="0" dirty="0"/>
              <a:t>Modifying – sharpening one end to make it a lapel pin</a:t>
            </a:r>
          </a:p>
          <a:p>
            <a:r>
              <a:rPr lang="en-GB" baseline="0" dirty="0"/>
              <a:t>Another use – opening a lock</a:t>
            </a:r>
          </a:p>
          <a:p>
            <a:r>
              <a:rPr lang="en-GB" baseline="0" dirty="0"/>
              <a:t>Eliminating something – straightening out the bends to make it longer</a:t>
            </a:r>
          </a:p>
          <a:p>
            <a:r>
              <a:rPr lang="en-GB" baseline="0" dirty="0"/>
              <a:t>Reversing/Rearranging - </a:t>
            </a:r>
            <a:endParaRPr lang="en-GB" dirty="0"/>
          </a:p>
        </p:txBody>
      </p:sp>
      <p:sp>
        <p:nvSpPr>
          <p:cNvPr id="4" name="Slide Number Placeholder 3"/>
          <p:cNvSpPr>
            <a:spLocks noGrp="1"/>
          </p:cNvSpPr>
          <p:nvPr>
            <p:ph type="sldNum" sz="quarter" idx="10"/>
          </p:nvPr>
        </p:nvSpPr>
        <p:spPr/>
        <p:txBody>
          <a:bodyPr/>
          <a:lstStyle/>
          <a:p>
            <a:fld id="{F920325B-1E7C-474C-B010-F37449C3EA83}" type="slidenum">
              <a:rPr lang="en-GB" smtClean="0"/>
              <a:pPr/>
              <a:t>33</a:t>
            </a:fld>
            <a:endParaRPr lang="en-GB"/>
          </a:p>
        </p:txBody>
      </p:sp>
    </p:spTree>
    <p:extLst>
      <p:ext uri="{BB962C8B-B14F-4D97-AF65-F5344CB8AC3E}">
        <p14:creationId xmlns:p14="http://schemas.microsoft.com/office/powerpoint/2010/main" val="19799653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dirty="0"/>
              <a:t>Take a content area from a test blueprint</a:t>
            </a:r>
          </a:p>
          <a:p>
            <a:pPr marL="228600" indent="-228600">
              <a:buAutoNum type="arabicPeriod"/>
            </a:pPr>
            <a:r>
              <a:rPr lang="en-US" dirty="0"/>
              <a:t>Select</a:t>
            </a:r>
            <a:r>
              <a:rPr lang="en-US" baseline="0" dirty="0"/>
              <a:t> a specific topic within the content area</a:t>
            </a:r>
          </a:p>
          <a:p>
            <a:pPr marL="228600" indent="-228600">
              <a:buAutoNum type="arabicPeriod"/>
            </a:pPr>
            <a:r>
              <a:rPr lang="en-US" baseline="0" dirty="0"/>
              <a:t>Build multiple items from a single original good idea</a:t>
            </a:r>
            <a:endParaRPr lang="en-US" dirty="0"/>
          </a:p>
        </p:txBody>
      </p:sp>
      <p:sp>
        <p:nvSpPr>
          <p:cNvPr id="4" name="Slide Number Placeholder 3"/>
          <p:cNvSpPr>
            <a:spLocks noGrp="1"/>
          </p:cNvSpPr>
          <p:nvPr>
            <p:ph type="sldNum" sz="quarter" idx="10"/>
          </p:nvPr>
        </p:nvSpPr>
        <p:spPr/>
        <p:txBody>
          <a:bodyPr/>
          <a:lstStyle/>
          <a:p>
            <a:fld id="{9434CF31-DE4A-9A47-9E30-4E661EC0D196}" type="slidenum">
              <a:rPr lang="en-US" smtClean="0"/>
              <a:t>34</a:t>
            </a:fld>
            <a:endParaRPr lang="en-US"/>
          </a:p>
        </p:txBody>
      </p:sp>
    </p:spTree>
    <p:extLst>
      <p:ext uri="{BB962C8B-B14F-4D97-AF65-F5344CB8AC3E}">
        <p14:creationId xmlns:p14="http://schemas.microsoft.com/office/powerpoint/2010/main" val="27136119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434CF31-DE4A-9A47-9E30-4E661EC0D196}" type="slidenum">
              <a:rPr lang="en-US" smtClean="0"/>
              <a:t>40</a:t>
            </a:fld>
            <a:endParaRPr lang="en-US"/>
          </a:p>
        </p:txBody>
      </p:sp>
    </p:spTree>
    <p:extLst>
      <p:ext uri="{BB962C8B-B14F-4D97-AF65-F5344CB8AC3E}">
        <p14:creationId xmlns:p14="http://schemas.microsoft.com/office/powerpoint/2010/main" val="5605031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z="1000" dirty="0"/>
              <a:t>Let’s take a look in more detail about how test specifications are created</a:t>
            </a:r>
            <a:r>
              <a:rPr lang="en-US" altLang="en-US" sz="1000" baseline="0" dirty="0"/>
              <a:t> for professional tests (i.e., those that assess minimal competence related to a profession).</a:t>
            </a:r>
            <a:endParaRPr lang="en-US" altLang="en-US" sz="1000" dirty="0"/>
          </a:p>
        </p:txBody>
      </p:sp>
    </p:spTree>
    <p:extLst>
      <p:ext uri="{BB962C8B-B14F-4D97-AF65-F5344CB8AC3E}">
        <p14:creationId xmlns:p14="http://schemas.microsoft.com/office/powerpoint/2010/main" val="10264030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z="1000" dirty="0">
                <a:latin typeface="+mn-lt"/>
                <a:ea typeface="ＭＳ Ｐゴシック" panose="020B0600070205080204" pitchFamily="34" charset="-128"/>
                <a:cs typeface="Arial" panose="020B0604020202020204" pitchFamily="34" charset="0"/>
              </a:rPr>
              <a:t>The tasks performed by professionals are typically complex, and many times the test constructs are implicitly implied in the test blueprint rather than explicitly being spelled out.  For instance, “being a leader” or “being an excellent communicator” probably wouldn’t be explicitly stated on a test blueprint but implied in the tasks that a professional might perform.  Also, some professionals have different levels, a registered nurse and an enrolled nurse, and there may be differences in interpretation of what constitutes the ceiling of one level vs another.  </a:t>
            </a:r>
          </a:p>
          <a:p>
            <a:r>
              <a:rPr lang="en-GB" altLang="en-US" sz="1000" dirty="0">
                <a:latin typeface="+mn-lt"/>
                <a:ea typeface="ＭＳ Ｐゴシック" panose="020B0600070205080204" pitchFamily="34" charset="-128"/>
                <a:cs typeface="Arial" panose="020B0604020202020204" pitchFamily="34" charset="0"/>
              </a:rPr>
              <a:t>One of the techniques we used at Pearson VUE to work with SMEs to tease out the test blueprint in greater detail as a first step to designing test items to meet the construct demands is the user story technique borrowed from Agile product management methodology.  User story – define requirements.  </a:t>
            </a:r>
          </a:p>
          <a:p>
            <a:endParaRPr lang="en-GB" altLang="en-US" sz="1000" dirty="0">
              <a:latin typeface="+mn-lt"/>
              <a:ea typeface="ＭＳ Ｐゴシック" panose="020B0600070205080204" pitchFamily="34" charset="-128"/>
              <a:cs typeface="Arial" panose="020B0604020202020204" pitchFamily="34" charset="0"/>
            </a:endParaRPr>
          </a:p>
          <a:p>
            <a:r>
              <a:rPr lang="en-GB" altLang="en-US" sz="1000" dirty="0">
                <a:latin typeface="+mn-lt"/>
                <a:ea typeface="ＭＳ Ｐゴシック" panose="020B0600070205080204" pitchFamily="34" charset="-128"/>
                <a:cs typeface="Arial" panose="020B0604020202020204" pitchFamily="34" charset="0"/>
              </a:rPr>
              <a:t>Examples from various professionals. ASPPB, CITB, CIMA….</a:t>
            </a:r>
          </a:p>
          <a:p>
            <a:endParaRPr lang="en-GB" altLang="en-US" sz="1000" dirty="0">
              <a:latin typeface="+mn-lt"/>
              <a:ea typeface="ＭＳ Ｐゴシック" panose="020B0600070205080204" pitchFamily="34" charset="-128"/>
              <a:cs typeface="Arial" panose="020B0604020202020204" pitchFamily="34" charset="0"/>
            </a:endParaRPr>
          </a:p>
          <a:p>
            <a:r>
              <a:rPr lang="en-GB" altLang="en-US" sz="1000" dirty="0">
                <a:latin typeface="+mn-lt"/>
                <a:ea typeface="ＭＳ Ｐゴシック" panose="020B0600070205080204" pitchFamily="34" charset="-128"/>
                <a:cs typeface="Arial" panose="020B0604020202020204" pitchFamily="34" charset="0"/>
              </a:rPr>
              <a:t>Benefits…</a:t>
            </a:r>
          </a:p>
        </p:txBody>
      </p:sp>
      <p:sp>
        <p:nvSpPr>
          <p:cNvPr id="30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57066" indent="-291179">
              <a:spcBef>
                <a:spcPct val="30000"/>
              </a:spcBef>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64717" indent="-232943">
              <a:spcBef>
                <a:spcPct val="30000"/>
              </a:spcBef>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30604" indent="-232943">
              <a:spcBef>
                <a:spcPct val="30000"/>
              </a:spcBef>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96491" indent="-232943">
              <a:spcBef>
                <a:spcPct val="30000"/>
              </a:spcBef>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62377" indent="-232943"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3028264" indent="-232943"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94151" indent="-232943"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960038" indent="-232943"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spcBef>
                <a:spcPct val="0"/>
              </a:spcBef>
            </a:pPr>
            <a:fld id="{5E0CC5FA-3698-4926-A3F3-223370021ADA}" type="slidenum">
              <a:rPr lang="en-US" altLang="en-US" sz="1300"/>
              <a:pPr>
                <a:spcBef>
                  <a:spcPct val="0"/>
                </a:spcBef>
              </a:pPr>
              <a:t>7</a:t>
            </a:fld>
            <a:endParaRPr lang="en-US" altLang="en-US" sz="1300"/>
          </a:p>
        </p:txBody>
      </p:sp>
    </p:spTree>
    <p:extLst>
      <p:ext uri="{BB962C8B-B14F-4D97-AF65-F5344CB8AC3E}">
        <p14:creationId xmlns:p14="http://schemas.microsoft.com/office/powerpoint/2010/main" val="25404976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est</a:t>
            </a:r>
            <a:r>
              <a:rPr lang="en-GB" baseline="0" dirty="0"/>
              <a:t> specifications are like a recipe – they provide the ingredients (what is being assessed); how many/much of each ingredient (the distribution of the test items and the total number) and how (the particular specifications) those things are mixed together to create a test.</a:t>
            </a:r>
            <a:endParaRPr lang="en-GB" dirty="0"/>
          </a:p>
        </p:txBody>
      </p:sp>
      <p:sp>
        <p:nvSpPr>
          <p:cNvPr id="4" name="Slide Number Placeholder 3"/>
          <p:cNvSpPr>
            <a:spLocks noGrp="1"/>
          </p:cNvSpPr>
          <p:nvPr>
            <p:ph type="sldNum" sz="quarter" idx="10"/>
          </p:nvPr>
        </p:nvSpPr>
        <p:spPr/>
        <p:txBody>
          <a:bodyPr/>
          <a:lstStyle/>
          <a:p>
            <a:fld id="{49B4BC93-E57B-4224-89B8-7EA3120DB0A2}" type="slidenum">
              <a:rPr lang="en-GB" smtClean="0"/>
              <a:t>10</a:t>
            </a:fld>
            <a:endParaRPr lang="en-GB"/>
          </a:p>
        </p:txBody>
      </p:sp>
    </p:spTree>
    <p:extLst>
      <p:ext uri="{BB962C8B-B14F-4D97-AF65-F5344CB8AC3E}">
        <p14:creationId xmlns:p14="http://schemas.microsoft.com/office/powerpoint/2010/main" val="14692809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 One of the first ways to insure you are focused on the intended</a:t>
            </a:r>
            <a:r>
              <a:rPr lang="en-GB" baseline="0" dirty="0"/>
              <a:t> competencies is to clearly define your exam with a </a:t>
            </a:r>
            <a:r>
              <a:rPr lang="en-GB" b="1" baseline="0" dirty="0"/>
              <a:t>test specifications</a:t>
            </a:r>
            <a:r>
              <a:rPr lang="en-GB" b="0" baseline="0" dirty="0"/>
              <a:t> document. There are t</a:t>
            </a:r>
            <a:r>
              <a:rPr lang="en-GB" b="0" dirty="0"/>
              <a:t>wo</a:t>
            </a:r>
            <a:r>
              <a:rPr lang="en-GB" dirty="0"/>
              <a:t> components</a:t>
            </a:r>
            <a:r>
              <a:rPr lang="en-GB" baseline="0" dirty="0"/>
              <a:t> of the test specifications.  </a:t>
            </a:r>
            <a:r>
              <a:rPr lang="en-GB" b="1" baseline="0" dirty="0"/>
              <a:t>[space bar] </a:t>
            </a:r>
            <a:r>
              <a:rPr lang="en-GB" baseline="0" dirty="0"/>
              <a:t>The first part is a </a:t>
            </a:r>
            <a:r>
              <a:rPr lang="en-GB" b="1" baseline="0" dirty="0"/>
              <a:t>test blueprint </a:t>
            </a:r>
            <a:r>
              <a:rPr lang="en-GB" baseline="0" dirty="0"/>
              <a:t>which includes very specific information on the exam itself which can be considered to be the operational definition of the test construct. </a:t>
            </a:r>
            <a:r>
              <a:rPr lang="en-GB" b="1" baseline="0" dirty="0"/>
              <a:t>[space bar] </a:t>
            </a:r>
            <a:r>
              <a:rPr lang="en-GB" baseline="0" dirty="0"/>
              <a:t>The second part is the </a:t>
            </a:r>
            <a:r>
              <a:rPr lang="en-GB" b="1" baseline="0" dirty="0"/>
              <a:t>test plan </a:t>
            </a:r>
            <a:r>
              <a:rPr lang="en-GB" b="0" baseline="0" dirty="0"/>
              <a:t>which is a detailed description of the test’s purpose and target audience along with how the test will be administered and scored along with the desired psychometric characteristics of the exam (e.g., how easy, how hard, etc). Either or both of these documents may</a:t>
            </a:r>
            <a:r>
              <a:rPr lang="en-GB" baseline="0" dirty="0"/>
              <a:t> be provided to test takers as a communication tool on what to expect on the exam. So the test blueprint is the </a:t>
            </a:r>
            <a:r>
              <a:rPr lang="en-GB" b="1" baseline="0" dirty="0"/>
              <a:t>[space bar] </a:t>
            </a:r>
            <a:r>
              <a:rPr lang="en-GB" baseline="0" dirty="0"/>
              <a:t>WHAT and the test plan is the </a:t>
            </a:r>
            <a:r>
              <a:rPr lang="en-GB" b="1" baseline="0" dirty="0"/>
              <a:t>[space bar] </a:t>
            </a:r>
            <a:r>
              <a:rPr lang="en-GB" baseline="0" dirty="0"/>
              <a:t>HOW. </a:t>
            </a:r>
            <a:r>
              <a:rPr lang="en-GB" b="1" baseline="0" dirty="0"/>
              <a:t>NEXT SLIDE</a:t>
            </a:r>
            <a:endParaRPr lang="en-GB" dirty="0"/>
          </a:p>
        </p:txBody>
      </p:sp>
      <p:sp>
        <p:nvSpPr>
          <p:cNvPr id="4" name="Slide Number Placeholder 3"/>
          <p:cNvSpPr>
            <a:spLocks noGrp="1"/>
          </p:cNvSpPr>
          <p:nvPr>
            <p:ph type="sldNum" sz="quarter" idx="10"/>
          </p:nvPr>
        </p:nvSpPr>
        <p:spPr/>
        <p:txBody>
          <a:bodyPr/>
          <a:lstStyle/>
          <a:p>
            <a:fld id="{49B4BC93-E57B-4224-89B8-7EA3120DB0A2}" type="slidenum">
              <a:rPr lang="en-GB" smtClean="0"/>
              <a:t>11</a:t>
            </a:fld>
            <a:endParaRPr lang="en-GB" dirty="0"/>
          </a:p>
        </p:txBody>
      </p:sp>
    </p:spTree>
    <p:extLst>
      <p:ext uri="{BB962C8B-B14F-4D97-AF65-F5344CB8AC3E}">
        <p14:creationId xmlns:p14="http://schemas.microsoft.com/office/powerpoint/2010/main" val="41213737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a:bodyPr>
          <a:lstStyle/>
          <a:p>
            <a:pPr>
              <a:defRPr/>
            </a:pPr>
            <a:r>
              <a:rPr lang="en-GB" dirty="0"/>
              <a:t>Summative </a:t>
            </a:r>
            <a:r>
              <a:rPr lang="en-GB" dirty="0" err="1"/>
              <a:t>vs</a:t>
            </a:r>
            <a:r>
              <a:rPr lang="en-GB" dirty="0"/>
              <a:t> formative – some item types may be more suited to classroom formative assessments.  For instance, essays or other writing samples can be more cumbersome and impractical for very large scale assessments.</a:t>
            </a:r>
          </a:p>
          <a:p>
            <a:pPr>
              <a:defRPr/>
            </a:pPr>
            <a:endParaRPr lang="en-GB" dirty="0"/>
          </a:p>
          <a:p>
            <a:pPr>
              <a:defRPr/>
            </a:pPr>
            <a:r>
              <a:rPr lang="en-GB" dirty="0"/>
              <a:t>Test taker characteristics – reading level, language skills, computer literacy etc.</a:t>
            </a:r>
          </a:p>
          <a:p>
            <a:pPr>
              <a:defRPr/>
            </a:pPr>
            <a:endParaRPr lang="en-GB" dirty="0"/>
          </a:p>
          <a:p>
            <a:pPr>
              <a:defRPr/>
            </a:pPr>
            <a:r>
              <a:rPr lang="en-GB" dirty="0"/>
              <a:t>Political environment – perceptions of stakeholders (candidates, learning providers/educators, employers).  Let’s face it, some stakeholders do perceive MCQs as ‘dummying down the test’ or not desirable for other reasons, such as because test takers can guess the right answer.  The first article that was provided on the first slide from CQU was an example of stakeholder perceptions influencing item type selection.  </a:t>
            </a:r>
          </a:p>
          <a:p>
            <a:pPr>
              <a:defRPr/>
            </a:pPr>
            <a:r>
              <a:rPr lang="en-GB" dirty="0"/>
              <a:t>Resources – different item types may require different resources and resources available at different times.  For instance, essays may be easier to write than good multiple choice items but there is a greater resource investment in creating the scoring rubrics and in human marking.</a:t>
            </a:r>
          </a:p>
          <a:p>
            <a:pPr>
              <a:defRPr/>
            </a:pPr>
            <a:r>
              <a:rPr lang="en-GB" dirty="0"/>
              <a:t>Time allotted for the test – MCQs are very efficient, can answer several MCQs in the time taken to respond to an essay.</a:t>
            </a:r>
          </a:p>
          <a:p>
            <a:pPr>
              <a:defRPr/>
            </a:pPr>
            <a:r>
              <a:rPr lang="en-GB" dirty="0"/>
              <a:t>Mode of testing &amp; importance of immediate scoring – One of the advantages of CBT is the ability to release scores immediately.  If constructed response items require human marking this advantage can’t be realized.</a:t>
            </a:r>
          </a:p>
        </p:txBody>
      </p:sp>
      <p:sp>
        <p:nvSpPr>
          <p:cNvPr id="245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57066" indent="-291179">
              <a:spcBef>
                <a:spcPct val="30000"/>
              </a:spcBef>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64717" indent="-232943">
              <a:spcBef>
                <a:spcPct val="30000"/>
              </a:spcBef>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30604" indent="-232943">
              <a:spcBef>
                <a:spcPct val="30000"/>
              </a:spcBef>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96491" indent="-232943">
              <a:spcBef>
                <a:spcPct val="30000"/>
              </a:spcBef>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62377" indent="-232943"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3028264" indent="-232943"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94151" indent="-232943"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960038" indent="-232943"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spcBef>
                <a:spcPct val="0"/>
              </a:spcBef>
            </a:pPr>
            <a:fld id="{6C34AB80-5411-49B2-A10C-66B2882A66F1}" type="slidenum">
              <a:rPr lang="en-US" altLang="en-US" sz="1300"/>
              <a:pPr>
                <a:spcBef>
                  <a:spcPct val="0"/>
                </a:spcBef>
              </a:pPr>
              <a:t>12</a:t>
            </a:fld>
            <a:endParaRPr lang="en-US" altLang="en-US" sz="1300"/>
          </a:p>
        </p:txBody>
      </p:sp>
    </p:spTree>
    <p:extLst>
      <p:ext uri="{BB962C8B-B14F-4D97-AF65-F5344CB8AC3E}">
        <p14:creationId xmlns:p14="http://schemas.microsoft.com/office/powerpoint/2010/main" val="26926034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a:bodyPr>
          <a:lstStyle/>
          <a:p>
            <a:pPr>
              <a:defRPr/>
            </a:pPr>
            <a:r>
              <a:rPr lang="en-GB" dirty="0"/>
              <a:t>All of the issues discussed on the previous slides are certainly factors to consider when selecting item types, but the most important consideration is making sure your test is valid, fair and reliable.</a:t>
            </a:r>
          </a:p>
          <a:p>
            <a:pPr>
              <a:defRPr/>
            </a:pPr>
            <a:r>
              <a:rPr lang="en-GB" dirty="0"/>
              <a:t>With regard to validity, the test needs to do a good job of representing your construct.  One of the concerns here is construct underrepresentation, meaning that you haven’t assessed all of the knowledge, skills and abilities that comprise the test construct and needed to be assessed to meet the purpose of the test.  Construct irrelevant variance is also a concern.  This means that that the test results are influenced by factors that are not part of the desired test construct.  For example, reading or writing ability affecting test scores when reading or writing ability is not what is meant to be measured.</a:t>
            </a:r>
          </a:p>
          <a:p>
            <a:pPr>
              <a:defRPr/>
            </a:pPr>
            <a:endParaRPr lang="en-GB" dirty="0"/>
          </a:p>
          <a:p>
            <a:pPr>
              <a:defRPr/>
            </a:pPr>
            <a:r>
              <a:rPr lang="en-GB" dirty="0"/>
              <a:t>Reliability is affected by the number of test questions.  This is a consideration in selecting item types because some types of items take longer to respond to than others.  With items that are human marked, inter-rater agreement is also a concern.  Fairness concerns subgroup differences.  Test takers with similar ability should receive similar scores regardless of what subgroup they are included in.  Examples of subgroups, gender, race, ethnicity.  With regard to item selection, you don’t want the item type to disadvantage a subgroup.</a:t>
            </a:r>
          </a:p>
        </p:txBody>
      </p:sp>
      <p:sp>
        <p:nvSpPr>
          <p:cNvPr id="26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57066" indent="-291179">
              <a:spcBef>
                <a:spcPct val="30000"/>
              </a:spcBef>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64717" indent="-232943">
              <a:spcBef>
                <a:spcPct val="30000"/>
              </a:spcBef>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30604" indent="-232943">
              <a:spcBef>
                <a:spcPct val="30000"/>
              </a:spcBef>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96491" indent="-232943">
              <a:spcBef>
                <a:spcPct val="30000"/>
              </a:spcBef>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62377" indent="-232943"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3028264" indent="-232943"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94151" indent="-232943"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960038" indent="-232943"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spcBef>
                <a:spcPct val="0"/>
              </a:spcBef>
            </a:pPr>
            <a:fld id="{8AFC2AD4-A6AB-4352-B28A-3F135B2BA464}" type="slidenum">
              <a:rPr lang="en-US" altLang="en-US" sz="1300"/>
              <a:pPr>
                <a:spcBef>
                  <a:spcPct val="0"/>
                </a:spcBef>
              </a:pPr>
              <a:t>13</a:t>
            </a:fld>
            <a:endParaRPr lang="en-US" altLang="en-US" sz="1300"/>
          </a:p>
        </p:txBody>
      </p:sp>
    </p:spTree>
    <p:extLst>
      <p:ext uri="{BB962C8B-B14F-4D97-AF65-F5344CB8AC3E}">
        <p14:creationId xmlns:p14="http://schemas.microsoft.com/office/powerpoint/2010/main" val="26024596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n once you’ve determined which item types you want, how can you use innovation</a:t>
            </a:r>
            <a:r>
              <a:rPr lang="en-US" baseline="0" dirty="0"/>
              <a:t> to build an item bank?</a:t>
            </a:r>
            <a:endParaRPr lang="en-US" dirty="0"/>
          </a:p>
        </p:txBody>
      </p:sp>
      <p:sp>
        <p:nvSpPr>
          <p:cNvPr id="4" name="Slide Number Placeholder 3"/>
          <p:cNvSpPr>
            <a:spLocks noGrp="1"/>
          </p:cNvSpPr>
          <p:nvPr>
            <p:ph type="sldNum" sz="quarter" idx="10"/>
          </p:nvPr>
        </p:nvSpPr>
        <p:spPr/>
        <p:txBody>
          <a:bodyPr/>
          <a:lstStyle/>
          <a:p>
            <a:fld id="{9434CF31-DE4A-9A47-9E30-4E661EC0D196}" type="slidenum">
              <a:rPr lang="en-US" smtClean="0"/>
              <a:t>14</a:t>
            </a:fld>
            <a:endParaRPr lang="en-US"/>
          </a:p>
        </p:txBody>
      </p:sp>
    </p:spTree>
    <p:extLst>
      <p:ext uri="{BB962C8B-B14F-4D97-AF65-F5344CB8AC3E}">
        <p14:creationId xmlns:p14="http://schemas.microsoft.com/office/powerpoint/2010/main" val="19438108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434CF31-DE4A-9A47-9E30-4E661EC0D196}" type="slidenum">
              <a:rPr lang="en-US" smtClean="0"/>
              <a:t>15</a:t>
            </a:fld>
            <a:endParaRPr lang="en-US"/>
          </a:p>
        </p:txBody>
      </p:sp>
    </p:spTree>
    <p:extLst>
      <p:ext uri="{BB962C8B-B14F-4D97-AF65-F5344CB8AC3E}">
        <p14:creationId xmlns:p14="http://schemas.microsoft.com/office/powerpoint/2010/main" val="426177496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493899" y="1910495"/>
            <a:ext cx="6204302" cy="1795375"/>
          </a:xfrm>
        </p:spPr>
        <p:txBody>
          <a:bodyPr>
            <a:noAutofit/>
          </a:bodyPr>
          <a:lstStyle>
            <a:lvl1pPr>
              <a:lnSpc>
                <a:spcPct val="90000"/>
              </a:lnSpc>
              <a:defRPr sz="6500" b="1" i="1">
                <a:solidFill>
                  <a:srgbClr val="FEAB17"/>
                </a:solidFill>
              </a:defRPr>
            </a:lvl1pPr>
          </a:lstStyle>
          <a:p>
            <a:r>
              <a:rPr lang="en-US" dirty="0"/>
              <a:t>Click to edit Master title style</a:t>
            </a:r>
          </a:p>
        </p:txBody>
      </p:sp>
      <p:pic>
        <p:nvPicPr>
          <p:cNvPr id="11" name="Picture 6" descr="PLogo_Primary_VUE_W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332" y="390525"/>
            <a:ext cx="1811338" cy="830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Text Placeholder 12"/>
          <p:cNvSpPr>
            <a:spLocks noGrp="1"/>
          </p:cNvSpPr>
          <p:nvPr>
            <p:ph type="body" sz="quarter" idx="11"/>
          </p:nvPr>
        </p:nvSpPr>
        <p:spPr>
          <a:xfrm>
            <a:off x="493420" y="3718964"/>
            <a:ext cx="3717925" cy="708025"/>
          </a:xfrm>
        </p:spPr>
        <p:txBody>
          <a:bodyPr>
            <a:noAutofit/>
          </a:bodyPr>
          <a:lstStyle>
            <a:lvl1pPr>
              <a:defRPr>
                <a:solidFill>
                  <a:srgbClr val="FFFFFF"/>
                </a:solidFill>
              </a:defRPr>
            </a:lvl1pPr>
          </a:lstStyle>
          <a:p>
            <a:pPr lvl="0"/>
            <a:r>
              <a:rPr lang="en-US" dirty="0"/>
              <a:t>Click to edit Master text styles</a:t>
            </a:r>
          </a:p>
        </p:txBody>
      </p:sp>
      <p:sp>
        <p:nvSpPr>
          <p:cNvPr id="15" name="Text Placeholder 12"/>
          <p:cNvSpPr>
            <a:spLocks noGrp="1"/>
          </p:cNvSpPr>
          <p:nvPr>
            <p:ph type="body" sz="quarter" idx="12"/>
          </p:nvPr>
        </p:nvSpPr>
        <p:spPr>
          <a:xfrm>
            <a:off x="493420" y="5395001"/>
            <a:ext cx="3717925" cy="708025"/>
          </a:xfrm>
        </p:spPr>
        <p:txBody>
          <a:bodyPr>
            <a:noAutofit/>
          </a:bodyPr>
          <a:lstStyle>
            <a:lvl1pPr>
              <a:defRPr sz="1600">
                <a:solidFill>
                  <a:srgbClr val="FFFFFF"/>
                </a:solidFill>
              </a:defRPr>
            </a:lvl1pPr>
          </a:lstStyle>
          <a:p>
            <a:pPr lvl="0"/>
            <a:r>
              <a:rPr lang="en-US" dirty="0"/>
              <a:t>Click to edit Master text styles</a:t>
            </a:r>
          </a:p>
        </p:txBody>
      </p:sp>
      <p:sp>
        <p:nvSpPr>
          <p:cNvPr id="16" name="Rectangle 5"/>
          <p:cNvSpPr>
            <a:spLocks noChangeArrowheads="1"/>
          </p:cNvSpPr>
          <p:nvPr userDrawn="1"/>
        </p:nvSpPr>
        <p:spPr bwMode="auto">
          <a:xfrm>
            <a:off x="249669" y="6446838"/>
            <a:ext cx="6096000" cy="200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GB" sz="700" dirty="0">
                <a:solidFill>
                  <a:schemeClr val="bg1">
                    <a:lumMod val="75000"/>
                  </a:schemeClr>
                </a:solidFill>
              </a:rPr>
              <a:t>CONFIDENTIAL &amp; PROPRIETARY   Copyright © 2017 Pearson Education, Inc. or its affiliates. All rights reserved. </a:t>
            </a:r>
          </a:p>
        </p:txBody>
      </p:sp>
    </p:spTree>
    <p:extLst>
      <p:ext uri="{BB962C8B-B14F-4D97-AF65-F5344CB8AC3E}">
        <p14:creationId xmlns:p14="http://schemas.microsoft.com/office/powerpoint/2010/main" val="3014537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Full content slide - Midnight Blue">
    <p:bg>
      <p:bgPr>
        <a:solidFill>
          <a:schemeClr val="bg2"/>
        </a:solidFill>
        <a:effectLst/>
      </p:bgPr>
    </p:bg>
    <p:spTree>
      <p:nvGrpSpPr>
        <p:cNvPr id="1" name=""/>
        <p:cNvGrpSpPr/>
        <p:nvPr/>
      </p:nvGrpSpPr>
      <p:grpSpPr>
        <a:xfrm>
          <a:off x="0" y="0"/>
          <a:ext cx="0" cy="0"/>
          <a:chOff x="0" y="0"/>
          <a:chExt cx="0" cy="0"/>
        </a:xfrm>
      </p:grpSpPr>
      <p:pic>
        <p:nvPicPr>
          <p:cNvPr id="10" name="Picture 6" descr="PLogo_Primary_VUE_W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663" y="6063536"/>
            <a:ext cx="1362075" cy="6243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Shape 62"/>
          <p:cNvSpPr>
            <a:spLocks noGrp="1"/>
          </p:cNvSpPr>
          <p:nvPr>
            <p:ph type="sldNum" sz="quarter" idx="4"/>
          </p:nvPr>
        </p:nvSpPr>
        <p:spPr bwMode="auto">
          <a:xfrm>
            <a:off x="11671041" y="6491032"/>
            <a:ext cx="323749" cy="20501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FFFFFF"/>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smtClean="0"/>
              <a:pPr eaLnBrk="1" hangingPunct="1"/>
              <a:t>‹#›</a:t>
            </a:fld>
            <a:endParaRPr lang="en-GB" sz="800" dirty="0"/>
          </a:p>
        </p:txBody>
      </p:sp>
      <p:sp>
        <p:nvSpPr>
          <p:cNvPr id="12" name="Title 1"/>
          <p:cNvSpPr>
            <a:spLocks noGrp="1"/>
          </p:cNvSpPr>
          <p:nvPr>
            <p:ph type="title"/>
          </p:nvPr>
        </p:nvSpPr>
        <p:spPr>
          <a:xfrm>
            <a:off x="519294" y="393868"/>
            <a:ext cx="11064714" cy="571989"/>
          </a:xfrm>
        </p:spPr>
        <p:txBody>
          <a:bodyPr/>
          <a:lstStyle>
            <a:lvl1pPr>
              <a:defRPr>
                <a:solidFill>
                  <a:srgbClr val="FFFFFF"/>
                </a:solidFill>
              </a:defRPr>
            </a:lvl1pPr>
          </a:lstStyle>
          <a:p>
            <a:r>
              <a:rPr lang="en-US" dirty="0"/>
              <a:t>Click to edit Master title style</a:t>
            </a:r>
          </a:p>
        </p:txBody>
      </p:sp>
      <p:sp>
        <p:nvSpPr>
          <p:cNvPr id="13" name="Text Placeholder 2"/>
          <p:cNvSpPr>
            <a:spLocks noGrp="1"/>
          </p:cNvSpPr>
          <p:nvPr>
            <p:ph type="body" sz="quarter" idx="12"/>
          </p:nvPr>
        </p:nvSpPr>
        <p:spPr>
          <a:xfrm>
            <a:off x="518814" y="937061"/>
            <a:ext cx="11065173" cy="384829"/>
          </a:xfrm>
        </p:spPr>
        <p:txBody>
          <a:bodyPr/>
          <a:lstStyle>
            <a:lvl1pPr>
              <a:spcBef>
                <a:spcPts val="0"/>
              </a:spcBef>
              <a:defRPr sz="2800">
                <a:solidFill>
                  <a:srgbClr val="CBE6DE"/>
                </a:solidFill>
              </a:defRPr>
            </a:lvl1pPr>
          </a:lstStyle>
          <a:p>
            <a:pPr lvl="0"/>
            <a:r>
              <a:rPr lang="en-US" dirty="0"/>
              <a:t>Click to edit Master text styles</a:t>
            </a:r>
          </a:p>
        </p:txBody>
      </p:sp>
      <p:sp>
        <p:nvSpPr>
          <p:cNvPr id="14" name="Text Placeholder 11"/>
          <p:cNvSpPr>
            <a:spLocks noGrp="1"/>
          </p:cNvSpPr>
          <p:nvPr>
            <p:ph type="body" sz="quarter" idx="11"/>
          </p:nvPr>
        </p:nvSpPr>
        <p:spPr>
          <a:xfrm>
            <a:off x="518815" y="1741300"/>
            <a:ext cx="11065173" cy="43245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sz="1400">
                <a:solidFill>
                  <a:schemeClr val="bg1"/>
                </a:solidFill>
              </a:defRPr>
            </a:lvl4pPr>
            <a:lvl5pPr>
              <a:defRPr sz="1400">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72851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Full content slide - Midnight Blue">
    <p:bg>
      <p:bgPr>
        <a:solidFill>
          <a:schemeClr val="bg2"/>
        </a:solidFill>
        <a:effectLst/>
      </p:bgPr>
    </p:bg>
    <p:spTree>
      <p:nvGrpSpPr>
        <p:cNvPr id="1" name=""/>
        <p:cNvGrpSpPr/>
        <p:nvPr/>
      </p:nvGrpSpPr>
      <p:grpSpPr>
        <a:xfrm>
          <a:off x="0" y="0"/>
          <a:ext cx="0" cy="0"/>
          <a:chOff x="0" y="0"/>
          <a:chExt cx="0" cy="0"/>
        </a:xfrm>
      </p:grpSpPr>
      <p:pic>
        <p:nvPicPr>
          <p:cNvPr id="10" name="Picture 6" descr="PLogo_Primary_VUE_W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663" y="6063536"/>
            <a:ext cx="1362075" cy="6243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 name="Shape 62"/>
          <p:cNvSpPr>
            <a:spLocks noGrp="1"/>
          </p:cNvSpPr>
          <p:nvPr>
            <p:ph type="sldNum" sz="quarter" idx="4"/>
          </p:nvPr>
        </p:nvSpPr>
        <p:spPr bwMode="auto">
          <a:xfrm>
            <a:off x="11671041" y="6491032"/>
            <a:ext cx="323749" cy="20501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FFFFFF"/>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smtClean="0"/>
              <a:pPr eaLnBrk="1" hangingPunct="1"/>
              <a:t>‹#›</a:t>
            </a:fld>
            <a:endParaRPr lang="en-GB" sz="800" dirty="0"/>
          </a:p>
        </p:txBody>
      </p:sp>
      <p:sp>
        <p:nvSpPr>
          <p:cNvPr id="9" name="Title 1"/>
          <p:cNvSpPr>
            <a:spLocks noGrp="1"/>
          </p:cNvSpPr>
          <p:nvPr>
            <p:ph type="title"/>
          </p:nvPr>
        </p:nvSpPr>
        <p:spPr>
          <a:xfrm>
            <a:off x="519294" y="393868"/>
            <a:ext cx="11064714" cy="571989"/>
          </a:xfrm>
        </p:spPr>
        <p:txBody>
          <a:bodyPr/>
          <a:lstStyle>
            <a:lvl1pPr>
              <a:defRPr>
                <a:solidFill>
                  <a:schemeClr val="bg1"/>
                </a:solidFill>
              </a:defRPr>
            </a:lvl1pPr>
          </a:lstStyle>
          <a:p>
            <a:r>
              <a:rPr lang="en-US" dirty="0"/>
              <a:t>Click to edit Master title style</a:t>
            </a:r>
          </a:p>
        </p:txBody>
      </p:sp>
      <p:sp>
        <p:nvSpPr>
          <p:cNvPr id="13" name="Text Placeholder 2"/>
          <p:cNvSpPr>
            <a:spLocks noGrp="1"/>
          </p:cNvSpPr>
          <p:nvPr>
            <p:ph type="body" sz="quarter" idx="12"/>
          </p:nvPr>
        </p:nvSpPr>
        <p:spPr>
          <a:xfrm>
            <a:off x="518814" y="937061"/>
            <a:ext cx="11065173" cy="384829"/>
          </a:xfrm>
        </p:spPr>
        <p:txBody>
          <a:bodyPr/>
          <a:lstStyle>
            <a:lvl1pPr>
              <a:spcBef>
                <a:spcPts val="0"/>
              </a:spcBef>
              <a:defRPr sz="2800">
                <a:solidFill>
                  <a:srgbClr val="CBE6DE"/>
                </a:solidFill>
              </a:defRPr>
            </a:lvl1pPr>
          </a:lstStyle>
          <a:p>
            <a:pPr lvl="0"/>
            <a:r>
              <a:rPr lang="en-US" dirty="0"/>
              <a:t>Click to edit Master text styles</a:t>
            </a:r>
          </a:p>
        </p:txBody>
      </p:sp>
      <p:sp>
        <p:nvSpPr>
          <p:cNvPr id="14" name="Text Placeholder 11"/>
          <p:cNvSpPr>
            <a:spLocks noGrp="1"/>
          </p:cNvSpPr>
          <p:nvPr>
            <p:ph type="body" sz="quarter" idx="11"/>
          </p:nvPr>
        </p:nvSpPr>
        <p:spPr>
          <a:xfrm>
            <a:off x="518815" y="1741300"/>
            <a:ext cx="11065173" cy="4324538"/>
          </a:xfrm>
        </p:spPr>
        <p:txBody>
          <a:bodyPr/>
          <a:lstStyle>
            <a:lvl1pPr marL="164592" indent="-164592">
              <a:buFont typeface="Arial"/>
              <a:buChar char="•"/>
              <a:defRPr>
                <a:solidFill>
                  <a:schemeClr val="bg1"/>
                </a:solidFill>
              </a:defRPr>
            </a:lvl1pPr>
            <a:lvl2pPr>
              <a:defRPr>
                <a:solidFill>
                  <a:schemeClr val="bg1"/>
                </a:solidFill>
              </a:defRPr>
            </a:lvl2pPr>
            <a:lvl3pPr>
              <a:defRPr>
                <a:solidFill>
                  <a:schemeClr val="bg1"/>
                </a:solidFill>
              </a:defRPr>
            </a:lvl3pPr>
            <a:lvl4pPr>
              <a:defRPr sz="1400">
                <a:solidFill>
                  <a:schemeClr val="bg1"/>
                </a:solidFill>
              </a:defRPr>
            </a:lvl4pPr>
            <a:lvl5pPr>
              <a:defRPr sz="1400">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152745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ontent with image - Midnight Blue">
    <p:bg>
      <p:bgPr>
        <a:solidFill>
          <a:schemeClr val="bg2"/>
        </a:solidFill>
        <a:effectLst/>
      </p:bgPr>
    </p:bg>
    <p:spTree>
      <p:nvGrpSpPr>
        <p:cNvPr id="1" name=""/>
        <p:cNvGrpSpPr/>
        <p:nvPr/>
      </p:nvGrpSpPr>
      <p:grpSpPr>
        <a:xfrm>
          <a:off x="0" y="0"/>
          <a:ext cx="0" cy="0"/>
          <a:chOff x="0" y="0"/>
          <a:chExt cx="0" cy="0"/>
        </a:xfrm>
      </p:grpSpPr>
      <p:sp>
        <p:nvSpPr>
          <p:cNvPr id="13" name="Picture Placeholder 12"/>
          <p:cNvSpPr>
            <a:spLocks noGrp="1"/>
          </p:cNvSpPr>
          <p:nvPr>
            <p:ph type="pic" sz="quarter" idx="12"/>
          </p:nvPr>
        </p:nvSpPr>
        <p:spPr>
          <a:xfrm>
            <a:off x="7855037" y="0"/>
            <a:ext cx="4333875" cy="6858000"/>
          </a:xfrm>
        </p:spPr>
        <p:txBody>
          <a:bodyPr/>
          <a:lstStyle/>
          <a:p>
            <a:endParaRPr lang="en-US" dirty="0"/>
          </a:p>
        </p:txBody>
      </p:sp>
      <p:pic>
        <p:nvPicPr>
          <p:cNvPr id="9" name="Picture 6" descr="PLogo_Primary_VUE_W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663" y="6063536"/>
            <a:ext cx="1362075" cy="6243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 name="Shape 62"/>
          <p:cNvSpPr>
            <a:spLocks noGrp="1"/>
          </p:cNvSpPr>
          <p:nvPr>
            <p:ph type="sldNum" sz="quarter" idx="4"/>
          </p:nvPr>
        </p:nvSpPr>
        <p:spPr bwMode="auto">
          <a:xfrm>
            <a:off x="11671041" y="6491032"/>
            <a:ext cx="323749" cy="20501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FFFFFF"/>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smtClean="0"/>
              <a:pPr eaLnBrk="1" hangingPunct="1"/>
              <a:t>‹#›</a:t>
            </a:fld>
            <a:endParaRPr lang="en-GB" sz="800" dirty="0"/>
          </a:p>
        </p:txBody>
      </p:sp>
      <p:sp>
        <p:nvSpPr>
          <p:cNvPr id="10" name="Title 1"/>
          <p:cNvSpPr>
            <a:spLocks noGrp="1"/>
          </p:cNvSpPr>
          <p:nvPr>
            <p:ph type="title"/>
          </p:nvPr>
        </p:nvSpPr>
        <p:spPr>
          <a:xfrm>
            <a:off x="519293" y="393868"/>
            <a:ext cx="6985657" cy="571989"/>
          </a:xfrm>
        </p:spPr>
        <p:txBody>
          <a:bodyPr/>
          <a:lstStyle>
            <a:lvl1pPr>
              <a:defRPr>
                <a:solidFill>
                  <a:schemeClr val="bg1"/>
                </a:solidFill>
              </a:defRPr>
            </a:lvl1pPr>
          </a:lstStyle>
          <a:p>
            <a:r>
              <a:rPr lang="en-US" dirty="0"/>
              <a:t>Click to edit Master title style</a:t>
            </a:r>
          </a:p>
        </p:txBody>
      </p:sp>
      <p:sp>
        <p:nvSpPr>
          <p:cNvPr id="15" name="Text Placeholder 2"/>
          <p:cNvSpPr>
            <a:spLocks noGrp="1"/>
          </p:cNvSpPr>
          <p:nvPr>
            <p:ph type="body" sz="quarter" idx="13"/>
          </p:nvPr>
        </p:nvSpPr>
        <p:spPr>
          <a:xfrm>
            <a:off x="518815" y="937061"/>
            <a:ext cx="6985947" cy="384829"/>
          </a:xfrm>
        </p:spPr>
        <p:txBody>
          <a:bodyPr/>
          <a:lstStyle>
            <a:lvl1pPr>
              <a:spcBef>
                <a:spcPts val="0"/>
              </a:spcBef>
              <a:defRPr sz="2800">
                <a:solidFill>
                  <a:srgbClr val="CBE6DE"/>
                </a:solidFill>
              </a:defRPr>
            </a:lvl1pPr>
          </a:lstStyle>
          <a:p>
            <a:pPr lvl="0"/>
            <a:r>
              <a:rPr lang="en-US" dirty="0"/>
              <a:t>Click to edit Master text styles</a:t>
            </a:r>
          </a:p>
        </p:txBody>
      </p:sp>
      <p:sp>
        <p:nvSpPr>
          <p:cNvPr id="16" name="Text Placeholder 11"/>
          <p:cNvSpPr>
            <a:spLocks noGrp="1"/>
          </p:cNvSpPr>
          <p:nvPr>
            <p:ph type="body" sz="quarter" idx="11"/>
          </p:nvPr>
        </p:nvSpPr>
        <p:spPr>
          <a:xfrm>
            <a:off x="518816" y="1741300"/>
            <a:ext cx="6985947" cy="43245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sz="1400">
                <a:solidFill>
                  <a:schemeClr val="bg1"/>
                </a:solidFill>
              </a:defRPr>
            </a:lvl4pPr>
            <a:lvl5pPr>
              <a:defRPr sz="1400">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027963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ull content slide - Graphite Grey">
    <p:bg>
      <p:bgPr>
        <a:solidFill>
          <a:srgbClr val="505759"/>
        </a:solidFill>
        <a:effectLst/>
      </p:bgPr>
    </p:bg>
    <p:spTree>
      <p:nvGrpSpPr>
        <p:cNvPr id="1" name=""/>
        <p:cNvGrpSpPr/>
        <p:nvPr/>
      </p:nvGrpSpPr>
      <p:grpSpPr>
        <a:xfrm>
          <a:off x="0" y="0"/>
          <a:ext cx="0" cy="0"/>
          <a:chOff x="0" y="0"/>
          <a:chExt cx="0" cy="0"/>
        </a:xfrm>
      </p:grpSpPr>
      <p:pic>
        <p:nvPicPr>
          <p:cNvPr id="10" name="Picture 6" descr="PLogo_Primary_VUE_W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663" y="6063536"/>
            <a:ext cx="1362075" cy="6243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 name="Shape 62"/>
          <p:cNvSpPr>
            <a:spLocks noGrp="1"/>
          </p:cNvSpPr>
          <p:nvPr>
            <p:ph type="sldNum" sz="quarter" idx="4"/>
          </p:nvPr>
        </p:nvSpPr>
        <p:spPr bwMode="auto">
          <a:xfrm>
            <a:off x="11671041" y="6491032"/>
            <a:ext cx="323749" cy="20501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FFFFFF"/>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smtClean="0"/>
              <a:pPr eaLnBrk="1" hangingPunct="1"/>
              <a:t>‹#›</a:t>
            </a:fld>
            <a:endParaRPr lang="en-GB" sz="800" dirty="0"/>
          </a:p>
        </p:txBody>
      </p:sp>
      <p:sp>
        <p:nvSpPr>
          <p:cNvPr id="9" name="Title 1"/>
          <p:cNvSpPr>
            <a:spLocks noGrp="1"/>
          </p:cNvSpPr>
          <p:nvPr>
            <p:ph type="title"/>
          </p:nvPr>
        </p:nvSpPr>
        <p:spPr>
          <a:xfrm>
            <a:off x="519294" y="393868"/>
            <a:ext cx="11064714" cy="571989"/>
          </a:xfrm>
        </p:spPr>
        <p:txBody>
          <a:bodyPr/>
          <a:lstStyle>
            <a:lvl1pPr>
              <a:defRPr>
                <a:solidFill>
                  <a:srgbClr val="FFFFFF"/>
                </a:solidFill>
              </a:defRPr>
            </a:lvl1pPr>
          </a:lstStyle>
          <a:p>
            <a:r>
              <a:rPr lang="en-US" dirty="0"/>
              <a:t>Click to edit Master title style</a:t>
            </a:r>
          </a:p>
        </p:txBody>
      </p:sp>
      <p:sp>
        <p:nvSpPr>
          <p:cNvPr id="13" name="Text Placeholder 2"/>
          <p:cNvSpPr>
            <a:spLocks noGrp="1"/>
          </p:cNvSpPr>
          <p:nvPr>
            <p:ph type="body" sz="quarter" idx="12"/>
          </p:nvPr>
        </p:nvSpPr>
        <p:spPr>
          <a:xfrm>
            <a:off x="518814" y="937061"/>
            <a:ext cx="11065173" cy="384829"/>
          </a:xfrm>
        </p:spPr>
        <p:txBody>
          <a:bodyPr/>
          <a:lstStyle>
            <a:lvl1pPr>
              <a:spcBef>
                <a:spcPts val="0"/>
              </a:spcBef>
              <a:defRPr sz="2800">
                <a:solidFill>
                  <a:srgbClr val="CBE6DE"/>
                </a:solidFill>
              </a:defRPr>
            </a:lvl1pPr>
          </a:lstStyle>
          <a:p>
            <a:pPr lvl="0"/>
            <a:r>
              <a:rPr lang="en-US" dirty="0"/>
              <a:t>Click to edit Master text styles</a:t>
            </a:r>
          </a:p>
        </p:txBody>
      </p:sp>
      <p:sp>
        <p:nvSpPr>
          <p:cNvPr id="14" name="Text Placeholder 11"/>
          <p:cNvSpPr>
            <a:spLocks noGrp="1"/>
          </p:cNvSpPr>
          <p:nvPr>
            <p:ph type="body" sz="quarter" idx="11"/>
          </p:nvPr>
        </p:nvSpPr>
        <p:spPr>
          <a:xfrm>
            <a:off x="518815" y="1741300"/>
            <a:ext cx="11065173" cy="43245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sz="1400">
                <a:solidFill>
                  <a:schemeClr val="bg1"/>
                </a:solidFill>
              </a:defRPr>
            </a:lvl4pPr>
            <a:lvl5pPr>
              <a:defRPr sz="1400">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696572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Full content slide - Graphite Grey">
    <p:bg>
      <p:bgPr>
        <a:solidFill>
          <a:srgbClr val="505759"/>
        </a:solidFill>
        <a:effectLst/>
      </p:bgPr>
    </p:bg>
    <p:spTree>
      <p:nvGrpSpPr>
        <p:cNvPr id="1" name=""/>
        <p:cNvGrpSpPr/>
        <p:nvPr/>
      </p:nvGrpSpPr>
      <p:grpSpPr>
        <a:xfrm>
          <a:off x="0" y="0"/>
          <a:ext cx="0" cy="0"/>
          <a:chOff x="0" y="0"/>
          <a:chExt cx="0" cy="0"/>
        </a:xfrm>
      </p:grpSpPr>
      <p:pic>
        <p:nvPicPr>
          <p:cNvPr id="10" name="Picture 6" descr="PLogo_Primary_VUE_W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663" y="6063536"/>
            <a:ext cx="1362075" cy="6243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 name="Shape 62"/>
          <p:cNvSpPr>
            <a:spLocks noGrp="1"/>
          </p:cNvSpPr>
          <p:nvPr>
            <p:ph type="sldNum" sz="quarter" idx="4"/>
          </p:nvPr>
        </p:nvSpPr>
        <p:spPr bwMode="auto">
          <a:xfrm>
            <a:off x="11671041" y="6491032"/>
            <a:ext cx="323749" cy="20501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FFFFFF"/>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smtClean="0"/>
              <a:pPr eaLnBrk="1" hangingPunct="1"/>
              <a:t>‹#›</a:t>
            </a:fld>
            <a:endParaRPr lang="en-GB" sz="800" dirty="0"/>
          </a:p>
        </p:txBody>
      </p:sp>
      <p:sp>
        <p:nvSpPr>
          <p:cNvPr id="9" name="Title 1"/>
          <p:cNvSpPr>
            <a:spLocks noGrp="1"/>
          </p:cNvSpPr>
          <p:nvPr>
            <p:ph type="title"/>
          </p:nvPr>
        </p:nvSpPr>
        <p:spPr>
          <a:xfrm>
            <a:off x="519294" y="393868"/>
            <a:ext cx="11064714" cy="571989"/>
          </a:xfrm>
        </p:spPr>
        <p:txBody>
          <a:bodyPr/>
          <a:lstStyle>
            <a:lvl1pPr>
              <a:defRPr>
                <a:solidFill>
                  <a:schemeClr val="bg1"/>
                </a:solidFill>
              </a:defRPr>
            </a:lvl1pPr>
          </a:lstStyle>
          <a:p>
            <a:r>
              <a:rPr lang="en-US" dirty="0"/>
              <a:t>Click to edit Master title style</a:t>
            </a:r>
          </a:p>
        </p:txBody>
      </p:sp>
      <p:sp>
        <p:nvSpPr>
          <p:cNvPr id="13" name="Text Placeholder 2"/>
          <p:cNvSpPr>
            <a:spLocks noGrp="1"/>
          </p:cNvSpPr>
          <p:nvPr>
            <p:ph type="body" sz="quarter" idx="12"/>
          </p:nvPr>
        </p:nvSpPr>
        <p:spPr>
          <a:xfrm>
            <a:off x="518814" y="937061"/>
            <a:ext cx="11065173" cy="384829"/>
          </a:xfrm>
        </p:spPr>
        <p:txBody>
          <a:bodyPr/>
          <a:lstStyle>
            <a:lvl1pPr>
              <a:spcBef>
                <a:spcPts val="0"/>
              </a:spcBef>
              <a:defRPr sz="2800">
                <a:solidFill>
                  <a:srgbClr val="CBE6DE"/>
                </a:solidFill>
              </a:defRPr>
            </a:lvl1pPr>
          </a:lstStyle>
          <a:p>
            <a:pPr lvl="0"/>
            <a:r>
              <a:rPr lang="en-US" dirty="0"/>
              <a:t>Click to edit Master text styles</a:t>
            </a:r>
          </a:p>
        </p:txBody>
      </p:sp>
      <p:sp>
        <p:nvSpPr>
          <p:cNvPr id="14" name="Text Placeholder 11"/>
          <p:cNvSpPr>
            <a:spLocks noGrp="1"/>
          </p:cNvSpPr>
          <p:nvPr>
            <p:ph type="body" sz="quarter" idx="11"/>
          </p:nvPr>
        </p:nvSpPr>
        <p:spPr>
          <a:xfrm>
            <a:off x="518815" y="1741300"/>
            <a:ext cx="11065173" cy="4324538"/>
          </a:xfrm>
        </p:spPr>
        <p:txBody>
          <a:bodyPr/>
          <a:lstStyle>
            <a:lvl1pPr marL="164592" indent="-164592">
              <a:buFont typeface="Arial"/>
              <a:buChar char="•"/>
              <a:defRPr>
                <a:solidFill>
                  <a:schemeClr val="bg1"/>
                </a:solidFill>
              </a:defRPr>
            </a:lvl1pPr>
            <a:lvl2pPr>
              <a:defRPr>
                <a:solidFill>
                  <a:schemeClr val="bg1"/>
                </a:solidFill>
              </a:defRPr>
            </a:lvl2pPr>
            <a:lvl3pPr>
              <a:defRPr>
                <a:solidFill>
                  <a:schemeClr val="bg1"/>
                </a:solidFill>
              </a:defRPr>
            </a:lvl3pPr>
            <a:lvl4pPr>
              <a:defRPr sz="1400">
                <a:solidFill>
                  <a:schemeClr val="bg1"/>
                </a:solidFill>
              </a:defRPr>
            </a:lvl4pPr>
            <a:lvl5pPr>
              <a:defRPr sz="1400">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534122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ntent with image - Graphite Grey">
    <p:bg>
      <p:bgPr>
        <a:solidFill>
          <a:srgbClr val="505759"/>
        </a:solidFill>
        <a:effectLst/>
      </p:bgPr>
    </p:bg>
    <p:spTree>
      <p:nvGrpSpPr>
        <p:cNvPr id="1" name=""/>
        <p:cNvGrpSpPr/>
        <p:nvPr/>
      </p:nvGrpSpPr>
      <p:grpSpPr>
        <a:xfrm>
          <a:off x="0" y="0"/>
          <a:ext cx="0" cy="0"/>
          <a:chOff x="0" y="0"/>
          <a:chExt cx="0" cy="0"/>
        </a:xfrm>
      </p:grpSpPr>
      <p:sp>
        <p:nvSpPr>
          <p:cNvPr id="13" name="Picture Placeholder 12"/>
          <p:cNvSpPr>
            <a:spLocks noGrp="1"/>
          </p:cNvSpPr>
          <p:nvPr>
            <p:ph type="pic" sz="quarter" idx="12"/>
          </p:nvPr>
        </p:nvSpPr>
        <p:spPr>
          <a:xfrm>
            <a:off x="7855037" y="0"/>
            <a:ext cx="4333875" cy="6858000"/>
          </a:xfrm>
        </p:spPr>
        <p:txBody>
          <a:bodyPr/>
          <a:lstStyle/>
          <a:p>
            <a:endParaRPr lang="en-US" dirty="0"/>
          </a:p>
        </p:txBody>
      </p:sp>
      <p:pic>
        <p:nvPicPr>
          <p:cNvPr id="9" name="Picture 6" descr="PLogo_Primary_VUE_W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663" y="6063536"/>
            <a:ext cx="1362075" cy="6243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 name="Shape 62"/>
          <p:cNvSpPr>
            <a:spLocks noGrp="1"/>
          </p:cNvSpPr>
          <p:nvPr>
            <p:ph type="sldNum" sz="quarter" idx="4"/>
          </p:nvPr>
        </p:nvSpPr>
        <p:spPr bwMode="auto">
          <a:xfrm>
            <a:off x="11671041" y="6491032"/>
            <a:ext cx="323749" cy="20501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FFFFFF"/>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smtClean="0"/>
              <a:pPr eaLnBrk="1" hangingPunct="1"/>
              <a:t>‹#›</a:t>
            </a:fld>
            <a:endParaRPr lang="en-GB" sz="800" dirty="0"/>
          </a:p>
        </p:txBody>
      </p:sp>
      <p:sp>
        <p:nvSpPr>
          <p:cNvPr id="10" name="Title 1"/>
          <p:cNvSpPr>
            <a:spLocks noGrp="1"/>
          </p:cNvSpPr>
          <p:nvPr>
            <p:ph type="title"/>
          </p:nvPr>
        </p:nvSpPr>
        <p:spPr>
          <a:xfrm>
            <a:off x="519293" y="393868"/>
            <a:ext cx="6985657" cy="571989"/>
          </a:xfrm>
        </p:spPr>
        <p:txBody>
          <a:bodyPr/>
          <a:lstStyle>
            <a:lvl1pPr>
              <a:defRPr>
                <a:solidFill>
                  <a:schemeClr val="bg1"/>
                </a:solidFill>
              </a:defRPr>
            </a:lvl1pPr>
          </a:lstStyle>
          <a:p>
            <a:r>
              <a:rPr lang="en-US" dirty="0"/>
              <a:t>Click to edit Master title style</a:t>
            </a:r>
          </a:p>
        </p:txBody>
      </p:sp>
      <p:sp>
        <p:nvSpPr>
          <p:cNvPr id="15" name="Text Placeholder 2"/>
          <p:cNvSpPr>
            <a:spLocks noGrp="1"/>
          </p:cNvSpPr>
          <p:nvPr>
            <p:ph type="body" sz="quarter" idx="13"/>
          </p:nvPr>
        </p:nvSpPr>
        <p:spPr>
          <a:xfrm>
            <a:off x="518815" y="937061"/>
            <a:ext cx="6985947" cy="384829"/>
          </a:xfrm>
        </p:spPr>
        <p:txBody>
          <a:bodyPr/>
          <a:lstStyle>
            <a:lvl1pPr>
              <a:spcBef>
                <a:spcPts val="0"/>
              </a:spcBef>
              <a:defRPr sz="2800">
                <a:solidFill>
                  <a:srgbClr val="CBE6DE"/>
                </a:solidFill>
              </a:defRPr>
            </a:lvl1pPr>
          </a:lstStyle>
          <a:p>
            <a:pPr lvl="0"/>
            <a:r>
              <a:rPr lang="en-US" dirty="0"/>
              <a:t>Click to edit Master text styles</a:t>
            </a:r>
          </a:p>
        </p:txBody>
      </p:sp>
      <p:sp>
        <p:nvSpPr>
          <p:cNvPr id="16" name="Text Placeholder 11"/>
          <p:cNvSpPr>
            <a:spLocks noGrp="1"/>
          </p:cNvSpPr>
          <p:nvPr>
            <p:ph type="body" sz="quarter" idx="11"/>
          </p:nvPr>
        </p:nvSpPr>
        <p:spPr>
          <a:xfrm>
            <a:off x="518816" y="1741300"/>
            <a:ext cx="6985947" cy="43245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sz="1400">
                <a:solidFill>
                  <a:schemeClr val="bg1"/>
                </a:solidFill>
              </a:defRPr>
            </a:lvl4pPr>
            <a:lvl5pPr>
              <a:defRPr sz="1400">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640777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ull content slide - Ink Blue">
    <p:bg>
      <p:bgPr>
        <a:solidFill>
          <a:srgbClr val="005A70"/>
        </a:solidFill>
        <a:effectLst/>
      </p:bgPr>
    </p:bg>
    <p:spTree>
      <p:nvGrpSpPr>
        <p:cNvPr id="1" name=""/>
        <p:cNvGrpSpPr/>
        <p:nvPr/>
      </p:nvGrpSpPr>
      <p:grpSpPr>
        <a:xfrm>
          <a:off x="0" y="0"/>
          <a:ext cx="0" cy="0"/>
          <a:chOff x="0" y="0"/>
          <a:chExt cx="0" cy="0"/>
        </a:xfrm>
      </p:grpSpPr>
      <p:pic>
        <p:nvPicPr>
          <p:cNvPr id="10" name="Picture 6" descr="PLogo_Primary_VUE_W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663" y="6063536"/>
            <a:ext cx="1362075" cy="6243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Shape 62"/>
          <p:cNvSpPr>
            <a:spLocks noGrp="1"/>
          </p:cNvSpPr>
          <p:nvPr>
            <p:ph type="sldNum" sz="quarter" idx="4"/>
          </p:nvPr>
        </p:nvSpPr>
        <p:spPr bwMode="auto">
          <a:xfrm>
            <a:off x="11671041" y="6491032"/>
            <a:ext cx="323749" cy="20501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FFFFFF"/>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smtClean="0"/>
              <a:pPr eaLnBrk="1" hangingPunct="1"/>
              <a:t>‹#›</a:t>
            </a:fld>
            <a:endParaRPr lang="en-GB" sz="800" dirty="0"/>
          </a:p>
        </p:txBody>
      </p:sp>
      <p:sp>
        <p:nvSpPr>
          <p:cNvPr id="9" name="Title 1"/>
          <p:cNvSpPr>
            <a:spLocks noGrp="1"/>
          </p:cNvSpPr>
          <p:nvPr>
            <p:ph type="title"/>
          </p:nvPr>
        </p:nvSpPr>
        <p:spPr>
          <a:xfrm>
            <a:off x="519294" y="393868"/>
            <a:ext cx="11064714" cy="571989"/>
          </a:xfrm>
        </p:spPr>
        <p:txBody>
          <a:bodyPr/>
          <a:lstStyle>
            <a:lvl1pPr>
              <a:defRPr>
                <a:solidFill>
                  <a:srgbClr val="FFFFFF"/>
                </a:solidFill>
              </a:defRPr>
            </a:lvl1pPr>
          </a:lstStyle>
          <a:p>
            <a:r>
              <a:rPr lang="en-US" dirty="0"/>
              <a:t>Click to edit Master title style</a:t>
            </a:r>
          </a:p>
        </p:txBody>
      </p:sp>
      <p:sp>
        <p:nvSpPr>
          <p:cNvPr id="12" name="Text Placeholder 2"/>
          <p:cNvSpPr>
            <a:spLocks noGrp="1"/>
          </p:cNvSpPr>
          <p:nvPr>
            <p:ph type="body" sz="quarter" idx="12"/>
          </p:nvPr>
        </p:nvSpPr>
        <p:spPr>
          <a:xfrm>
            <a:off x="518814" y="937061"/>
            <a:ext cx="11065173" cy="384829"/>
          </a:xfrm>
        </p:spPr>
        <p:txBody>
          <a:bodyPr/>
          <a:lstStyle>
            <a:lvl1pPr>
              <a:spcBef>
                <a:spcPts val="0"/>
              </a:spcBef>
              <a:defRPr sz="2800">
                <a:solidFill>
                  <a:srgbClr val="CBE6DE"/>
                </a:solidFill>
              </a:defRPr>
            </a:lvl1pPr>
          </a:lstStyle>
          <a:p>
            <a:pPr lvl="0"/>
            <a:r>
              <a:rPr lang="en-US" dirty="0"/>
              <a:t>Click to edit Master text styles</a:t>
            </a:r>
          </a:p>
        </p:txBody>
      </p:sp>
      <p:sp>
        <p:nvSpPr>
          <p:cNvPr id="14" name="Text Placeholder 11"/>
          <p:cNvSpPr>
            <a:spLocks noGrp="1"/>
          </p:cNvSpPr>
          <p:nvPr>
            <p:ph type="body" sz="quarter" idx="11"/>
          </p:nvPr>
        </p:nvSpPr>
        <p:spPr>
          <a:xfrm>
            <a:off x="518815" y="1741300"/>
            <a:ext cx="11065173" cy="43245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sz="1400">
                <a:solidFill>
                  <a:schemeClr val="bg1"/>
                </a:solidFill>
              </a:defRPr>
            </a:lvl4pPr>
            <a:lvl5pPr>
              <a:defRPr sz="1400">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38847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Full content slide - Ink Blue">
    <p:bg>
      <p:bgPr>
        <a:solidFill>
          <a:srgbClr val="005A70"/>
        </a:solidFill>
        <a:effectLst/>
      </p:bgPr>
    </p:bg>
    <p:spTree>
      <p:nvGrpSpPr>
        <p:cNvPr id="1" name=""/>
        <p:cNvGrpSpPr/>
        <p:nvPr/>
      </p:nvGrpSpPr>
      <p:grpSpPr>
        <a:xfrm>
          <a:off x="0" y="0"/>
          <a:ext cx="0" cy="0"/>
          <a:chOff x="0" y="0"/>
          <a:chExt cx="0" cy="0"/>
        </a:xfrm>
      </p:grpSpPr>
      <p:pic>
        <p:nvPicPr>
          <p:cNvPr id="10" name="Picture 6" descr="PLogo_Primary_VUE_W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663" y="6063536"/>
            <a:ext cx="1362075" cy="6243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 name="Shape 62"/>
          <p:cNvSpPr>
            <a:spLocks noGrp="1"/>
          </p:cNvSpPr>
          <p:nvPr>
            <p:ph type="sldNum" sz="quarter" idx="4"/>
          </p:nvPr>
        </p:nvSpPr>
        <p:spPr bwMode="auto">
          <a:xfrm>
            <a:off x="11671041" y="6491032"/>
            <a:ext cx="323749" cy="20501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FFFFFF"/>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smtClean="0"/>
              <a:pPr eaLnBrk="1" hangingPunct="1"/>
              <a:t>‹#›</a:t>
            </a:fld>
            <a:endParaRPr lang="en-GB" sz="800" dirty="0"/>
          </a:p>
        </p:txBody>
      </p:sp>
      <p:sp>
        <p:nvSpPr>
          <p:cNvPr id="9" name="Title 1"/>
          <p:cNvSpPr>
            <a:spLocks noGrp="1"/>
          </p:cNvSpPr>
          <p:nvPr>
            <p:ph type="title"/>
          </p:nvPr>
        </p:nvSpPr>
        <p:spPr>
          <a:xfrm>
            <a:off x="519294" y="393868"/>
            <a:ext cx="11064714" cy="571989"/>
          </a:xfrm>
        </p:spPr>
        <p:txBody>
          <a:bodyPr/>
          <a:lstStyle>
            <a:lvl1pPr>
              <a:defRPr>
                <a:solidFill>
                  <a:schemeClr val="bg1"/>
                </a:solidFill>
              </a:defRPr>
            </a:lvl1pPr>
          </a:lstStyle>
          <a:p>
            <a:r>
              <a:rPr lang="en-US" dirty="0"/>
              <a:t>Click to edit Master title style</a:t>
            </a:r>
          </a:p>
        </p:txBody>
      </p:sp>
      <p:sp>
        <p:nvSpPr>
          <p:cNvPr id="13" name="Text Placeholder 2"/>
          <p:cNvSpPr>
            <a:spLocks noGrp="1"/>
          </p:cNvSpPr>
          <p:nvPr>
            <p:ph type="body" sz="quarter" idx="12"/>
          </p:nvPr>
        </p:nvSpPr>
        <p:spPr>
          <a:xfrm>
            <a:off x="518814" y="937061"/>
            <a:ext cx="11065173" cy="384829"/>
          </a:xfrm>
        </p:spPr>
        <p:txBody>
          <a:bodyPr/>
          <a:lstStyle>
            <a:lvl1pPr>
              <a:spcBef>
                <a:spcPts val="0"/>
              </a:spcBef>
              <a:defRPr sz="2800">
                <a:solidFill>
                  <a:srgbClr val="CBE6DE"/>
                </a:solidFill>
              </a:defRPr>
            </a:lvl1pPr>
          </a:lstStyle>
          <a:p>
            <a:pPr lvl="0"/>
            <a:r>
              <a:rPr lang="en-US" dirty="0"/>
              <a:t>Click to edit Master text styles</a:t>
            </a:r>
          </a:p>
        </p:txBody>
      </p:sp>
      <p:sp>
        <p:nvSpPr>
          <p:cNvPr id="14" name="Text Placeholder 11"/>
          <p:cNvSpPr>
            <a:spLocks noGrp="1"/>
          </p:cNvSpPr>
          <p:nvPr>
            <p:ph type="body" sz="quarter" idx="11"/>
          </p:nvPr>
        </p:nvSpPr>
        <p:spPr>
          <a:xfrm>
            <a:off x="518815" y="1741300"/>
            <a:ext cx="11065173" cy="4324538"/>
          </a:xfrm>
        </p:spPr>
        <p:txBody>
          <a:bodyPr/>
          <a:lstStyle>
            <a:lvl1pPr marL="164592" indent="-164592">
              <a:buFont typeface="Arial"/>
              <a:buChar char="•"/>
              <a:defRPr>
                <a:solidFill>
                  <a:schemeClr val="bg1"/>
                </a:solidFill>
              </a:defRPr>
            </a:lvl1pPr>
            <a:lvl2pPr>
              <a:defRPr>
                <a:solidFill>
                  <a:schemeClr val="bg1"/>
                </a:solidFill>
              </a:defRPr>
            </a:lvl2pPr>
            <a:lvl3pPr>
              <a:defRPr>
                <a:solidFill>
                  <a:schemeClr val="bg1"/>
                </a:solidFill>
              </a:defRPr>
            </a:lvl3pPr>
            <a:lvl4pPr>
              <a:defRPr sz="1400">
                <a:solidFill>
                  <a:schemeClr val="bg1"/>
                </a:solidFill>
              </a:defRPr>
            </a:lvl4pPr>
            <a:lvl5pPr>
              <a:defRPr sz="1400">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40952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ontent with image - Ink Blue">
    <p:bg>
      <p:bgPr>
        <a:solidFill>
          <a:srgbClr val="005A70"/>
        </a:solidFill>
        <a:effectLst/>
      </p:bgPr>
    </p:bg>
    <p:spTree>
      <p:nvGrpSpPr>
        <p:cNvPr id="1" name=""/>
        <p:cNvGrpSpPr/>
        <p:nvPr/>
      </p:nvGrpSpPr>
      <p:grpSpPr>
        <a:xfrm>
          <a:off x="0" y="0"/>
          <a:ext cx="0" cy="0"/>
          <a:chOff x="0" y="0"/>
          <a:chExt cx="0" cy="0"/>
        </a:xfrm>
      </p:grpSpPr>
      <p:sp>
        <p:nvSpPr>
          <p:cNvPr id="13" name="Picture Placeholder 12"/>
          <p:cNvSpPr>
            <a:spLocks noGrp="1"/>
          </p:cNvSpPr>
          <p:nvPr>
            <p:ph type="pic" sz="quarter" idx="12"/>
          </p:nvPr>
        </p:nvSpPr>
        <p:spPr>
          <a:xfrm>
            <a:off x="7855037" y="0"/>
            <a:ext cx="4333875" cy="6858000"/>
          </a:xfrm>
        </p:spPr>
        <p:txBody>
          <a:bodyPr/>
          <a:lstStyle/>
          <a:p>
            <a:endParaRPr lang="en-US" dirty="0"/>
          </a:p>
        </p:txBody>
      </p:sp>
      <p:pic>
        <p:nvPicPr>
          <p:cNvPr id="9" name="Picture 6" descr="PLogo_Primary_VUE_W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663" y="6063536"/>
            <a:ext cx="1362075" cy="6243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 name="Shape 62"/>
          <p:cNvSpPr>
            <a:spLocks noGrp="1"/>
          </p:cNvSpPr>
          <p:nvPr>
            <p:ph type="sldNum" sz="quarter" idx="4"/>
          </p:nvPr>
        </p:nvSpPr>
        <p:spPr bwMode="auto">
          <a:xfrm>
            <a:off x="11671041" y="6491032"/>
            <a:ext cx="323749" cy="20501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FFFFFF"/>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smtClean="0"/>
              <a:pPr eaLnBrk="1" hangingPunct="1"/>
              <a:t>‹#›</a:t>
            </a:fld>
            <a:endParaRPr lang="en-GB" sz="800" dirty="0"/>
          </a:p>
        </p:txBody>
      </p:sp>
      <p:sp>
        <p:nvSpPr>
          <p:cNvPr id="10" name="Title 1"/>
          <p:cNvSpPr>
            <a:spLocks noGrp="1"/>
          </p:cNvSpPr>
          <p:nvPr>
            <p:ph type="title"/>
          </p:nvPr>
        </p:nvSpPr>
        <p:spPr>
          <a:xfrm>
            <a:off x="519293" y="393868"/>
            <a:ext cx="6985657" cy="571989"/>
          </a:xfrm>
        </p:spPr>
        <p:txBody>
          <a:bodyPr/>
          <a:lstStyle>
            <a:lvl1pPr>
              <a:defRPr>
                <a:solidFill>
                  <a:schemeClr val="bg1"/>
                </a:solidFill>
              </a:defRPr>
            </a:lvl1pPr>
          </a:lstStyle>
          <a:p>
            <a:r>
              <a:rPr lang="en-US" dirty="0"/>
              <a:t>Click to edit Master title style</a:t>
            </a:r>
          </a:p>
        </p:txBody>
      </p:sp>
      <p:sp>
        <p:nvSpPr>
          <p:cNvPr id="15" name="Text Placeholder 2"/>
          <p:cNvSpPr>
            <a:spLocks noGrp="1"/>
          </p:cNvSpPr>
          <p:nvPr>
            <p:ph type="body" sz="quarter" idx="13"/>
          </p:nvPr>
        </p:nvSpPr>
        <p:spPr>
          <a:xfrm>
            <a:off x="518815" y="937061"/>
            <a:ext cx="6985947" cy="384829"/>
          </a:xfrm>
        </p:spPr>
        <p:txBody>
          <a:bodyPr/>
          <a:lstStyle>
            <a:lvl1pPr>
              <a:spcBef>
                <a:spcPts val="0"/>
              </a:spcBef>
              <a:defRPr sz="2800">
                <a:solidFill>
                  <a:srgbClr val="CBE6DE"/>
                </a:solidFill>
              </a:defRPr>
            </a:lvl1pPr>
          </a:lstStyle>
          <a:p>
            <a:pPr lvl="0"/>
            <a:r>
              <a:rPr lang="en-US" dirty="0"/>
              <a:t>Click to edit Master text styles</a:t>
            </a:r>
          </a:p>
        </p:txBody>
      </p:sp>
      <p:sp>
        <p:nvSpPr>
          <p:cNvPr id="16" name="Text Placeholder 11"/>
          <p:cNvSpPr>
            <a:spLocks noGrp="1"/>
          </p:cNvSpPr>
          <p:nvPr>
            <p:ph type="body" sz="quarter" idx="11"/>
          </p:nvPr>
        </p:nvSpPr>
        <p:spPr>
          <a:xfrm>
            <a:off x="518816" y="1741300"/>
            <a:ext cx="6985947" cy="43245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sz="1400">
                <a:solidFill>
                  <a:schemeClr val="bg1"/>
                </a:solidFill>
              </a:defRPr>
            </a:lvl4pPr>
            <a:lvl5pPr>
              <a:defRPr sz="1400">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75083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hank you slide">
    <p:bg>
      <p:bgPr>
        <a:solidFill>
          <a:schemeClr val="bg2"/>
        </a:solidFill>
        <a:effectLst/>
      </p:bgPr>
    </p:bg>
    <p:spTree>
      <p:nvGrpSpPr>
        <p:cNvPr id="1" name=""/>
        <p:cNvGrpSpPr/>
        <p:nvPr/>
      </p:nvGrpSpPr>
      <p:grpSpPr>
        <a:xfrm>
          <a:off x="0" y="0"/>
          <a:ext cx="0" cy="0"/>
          <a:chOff x="0" y="0"/>
          <a:chExt cx="0" cy="0"/>
        </a:xfrm>
      </p:grpSpPr>
      <p:sp>
        <p:nvSpPr>
          <p:cNvPr id="5" name="Shape 55"/>
          <p:cNvSpPr>
            <a:spLocks/>
          </p:cNvSpPr>
          <p:nvPr userDrawn="1"/>
        </p:nvSpPr>
        <p:spPr bwMode="auto">
          <a:xfrm>
            <a:off x="2990850" y="184150"/>
            <a:ext cx="6180138" cy="6434138"/>
          </a:xfrm>
          <a:custGeom>
            <a:avLst/>
            <a:gdLst>
              <a:gd name="T0" fmla="*/ 6014823 w 120000"/>
              <a:gd name="T1" fmla="*/ 3940508 h 120000"/>
              <a:gd name="T2" fmla="*/ 6078588 w 120000"/>
              <a:gd name="T3" fmla="*/ 2374482 h 120000"/>
              <a:gd name="T4" fmla="*/ 5929735 w 120000"/>
              <a:gd name="T5" fmla="*/ 1889398 h 120000"/>
              <a:gd name="T6" fmla="*/ 3717757 w 120000"/>
              <a:gd name="T7" fmla="*/ 178709 h 120000"/>
              <a:gd name="T8" fmla="*/ 1297385 w 120000"/>
              <a:gd name="T9" fmla="*/ 587226 h 120000"/>
              <a:gd name="T10" fmla="*/ 301980 w 120000"/>
              <a:gd name="T11" fmla="*/ 1629779 h 120000"/>
              <a:gd name="T12" fmla="*/ 76538 w 120000"/>
              <a:gd name="T13" fmla="*/ 3297894 h 120000"/>
              <a:gd name="T14" fmla="*/ 365796 w 120000"/>
              <a:gd name="T15" fmla="*/ 4361786 h 120000"/>
              <a:gd name="T16" fmla="*/ 365796 w 120000"/>
              <a:gd name="T17" fmla="*/ 4366022 h 120000"/>
              <a:gd name="T18" fmla="*/ 1812085 w 120000"/>
              <a:gd name="T19" fmla="*/ 6008615 h 120000"/>
              <a:gd name="T20" fmla="*/ 4160142 w 120000"/>
              <a:gd name="T21" fmla="*/ 6097997 h 120000"/>
              <a:gd name="T22" fmla="*/ 6014823 w 120000"/>
              <a:gd name="T23" fmla="*/ 3940508 h 1200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0000"/>
              <a:gd name="T37" fmla="*/ 0 h 120000"/>
              <a:gd name="T38" fmla="*/ 120000 w 120000"/>
              <a:gd name="T39" fmla="*/ 120000 h 1200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0000" h="120000" extrusionOk="0">
                <a:moveTo>
                  <a:pt x="116779" y="73492"/>
                </a:moveTo>
                <a:cubicBezTo>
                  <a:pt x="119504" y="63571"/>
                  <a:pt x="120000" y="53492"/>
                  <a:pt x="118017" y="44285"/>
                </a:cubicBezTo>
                <a:cubicBezTo>
                  <a:pt x="117357" y="41190"/>
                  <a:pt x="116366" y="38095"/>
                  <a:pt x="115127" y="35238"/>
                </a:cubicBezTo>
                <a:cubicBezTo>
                  <a:pt x="108107" y="19285"/>
                  <a:pt x="92085" y="7380"/>
                  <a:pt x="72181" y="3333"/>
                </a:cubicBezTo>
                <a:cubicBezTo>
                  <a:pt x="55746" y="0"/>
                  <a:pt x="38981" y="2698"/>
                  <a:pt x="25189" y="10952"/>
                </a:cubicBezTo>
                <a:cubicBezTo>
                  <a:pt x="16434" y="16190"/>
                  <a:pt x="9745" y="22936"/>
                  <a:pt x="5863" y="30396"/>
                </a:cubicBezTo>
                <a:cubicBezTo>
                  <a:pt x="1486" y="38809"/>
                  <a:pt x="0" y="49523"/>
                  <a:pt x="1486" y="61507"/>
                </a:cubicBezTo>
                <a:cubicBezTo>
                  <a:pt x="2477" y="68333"/>
                  <a:pt x="4294" y="75079"/>
                  <a:pt x="7102" y="81349"/>
                </a:cubicBezTo>
                <a:cubicBezTo>
                  <a:pt x="7102" y="81428"/>
                  <a:pt x="7102" y="81428"/>
                  <a:pt x="7102" y="81428"/>
                </a:cubicBezTo>
                <a:cubicBezTo>
                  <a:pt x="13131" y="95158"/>
                  <a:pt x="22876" y="105793"/>
                  <a:pt x="35182" y="112063"/>
                </a:cubicBezTo>
                <a:cubicBezTo>
                  <a:pt x="49635" y="119444"/>
                  <a:pt x="65822" y="120000"/>
                  <a:pt x="80770" y="113730"/>
                </a:cubicBezTo>
                <a:cubicBezTo>
                  <a:pt x="98279" y="106507"/>
                  <a:pt x="111741" y="91428"/>
                  <a:pt x="116779" y="73492"/>
                </a:cubicBezTo>
              </a:path>
            </a:pathLst>
          </a:custGeom>
          <a:solidFill>
            <a:srgbClr val="CBE6DE"/>
          </a:solidFill>
          <a:ln>
            <a:noFill/>
          </a:ln>
        </p:spPr>
        <p:txBody>
          <a:bodyPr lIns="91425" tIns="45700" rIns="91425" bIns="45700"/>
          <a:lstStyle/>
          <a:p>
            <a:endParaRPr lang="en-US">
              <a:solidFill>
                <a:srgbClr val="CCFFCC"/>
              </a:solidFill>
            </a:endParaRPr>
          </a:p>
        </p:txBody>
      </p:sp>
      <p:pic>
        <p:nvPicPr>
          <p:cNvPr id="6" name="Picture 7" descr="PLogo_Primary_VUE_Blk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5257800" y="5329238"/>
            <a:ext cx="1646238" cy="754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Shape 110"/>
          <p:cNvSpPr txBox="1">
            <a:spLocks noGrp="1"/>
          </p:cNvSpPr>
          <p:nvPr>
            <p:ph type="ctrTitle"/>
          </p:nvPr>
        </p:nvSpPr>
        <p:spPr>
          <a:xfrm>
            <a:off x="2990849" y="2242028"/>
            <a:ext cx="6180139" cy="1338309"/>
          </a:xfrm>
          <a:prstGeom prst="rect">
            <a:avLst/>
          </a:prstGeom>
          <a:noFill/>
          <a:ln>
            <a:noFill/>
          </a:ln>
        </p:spPr>
        <p:txBody>
          <a:bodyPr anchor="ctr"/>
          <a:lstStyle>
            <a:lvl1pPr marL="0" marR="0" lvl="0" indent="0" algn="ctr" rtl="0">
              <a:lnSpc>
                <a:spcPct val="111111"/>
              </a:lnSpc>
              <a:spcBef>
                <a:spcPts val="0"/>
              </a:spcBef>
              <a:buClr>
                <a:schemeClr val="lt2"/>
              </a:buClr>
              <a:buFont typeface="Times New Roman"/>
              <a:buNone/>
              <a:defRPr sz="6000" b="0" i="1" u="none" strike="noStrike" cap="none">
                <a:solidFill>
                  <a:schemeClr val="tx2"/>
                </a:solidFill>
                <a:latin typeface="Times New Roman"/>
                <a:ea typeface="Times New Roman"/>
                <a:cs typeface="Times New Roman"/>
                <a:sym typeface="Times New Roman"/>
              </a:defRPr>
            </a:lvl1pPr>
            <a:lvl2pPr lvl="1" indent="0">
              <a:spcBef>
                <a:spcPts val="0"/>
              </a:spcBef>
              <a:buNone/>
              <a:defRPr sz="1800"/>
            </a:lvl2pPr>
            <a:lvl3pPr lvl="2" indent="0">
              <a:spcBef>
                <a:spcPts val="0"/>
              </a:spcBef>
              <a:buNone/>
              <a:defRPr sz="1800"/>
            </a:lvl3pPr>
            <a:lvl4pPr lvl="3" indent="0">
              <a:spcBef>
                <a:spcPts val="0"/>
              </a:spcBef>
              <a:buNone/>
              <a:defRPr sz="1800"/>
            </a:lvl4pPr>
            <a:lvl5pPr lvl="4" indent="0">
              <a:spcBef>
                <a:spcPts val="0"/>
              </a:spcBef>
              <a:buNone/>
              <a:defRPr sz="1800"/>
            </a:lvl5pPr>
            <a:lvl6pPr lvl="5" indent="0">
              <a:spcBef>
                <a:spcPts val="0"/>
              </a:spcBef>
              <a:buNone/>
              <a:defRPr sz="1800"/>
            </a:lvl6pPr>
            <a:lvl7pPr lvl="6" indent="0">
              <a:spcBef>
                <a:spcPts val="0"/>
              </a:spcBef>
              <a:buNone/>
              <a:defRPr sz="1800"/>
            </a:lvl7pPr>
            <a:lvl8pPr lvl="7" indent="0">
              <a:spcBef>
                <a:spcPts val="0"/>
              </a:spcBef>
              <a:buNone/>
              <a:defRPr sz="1800"/>
            </a:lvl8pPr>
            <a:lvl9pPr lvl="8" indent="0">
              <a:spcBef>
                <a:spcPts val="0"/>
              </a:spcBef>
              <a:buNone/>
              <a:defRPr sz="1800"/>
            </a:lvl9pPr>
          </a:lstStyle>
          <a:p>
            <a:endParaRPr dirty="0"/>
          </a:p>
        </p:txBody>
      </p:sp>
    </p:spTree>
    <p:extLst>
      <p:ext uri="{BB962C8B-B14F-4D97-AF65-F5344CB8AC3E}">
        <p14:creationId xmlns:p14="http://schemas.microsoft.com/office/powerpoint/2010/main" val="1603964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cxnSp>
        <p:nvCxnSpPr>
          <p:cNvPr id="7" name="Shape 287"/>
          <p:cNvCxnSpPr>
            <a:cxnSpLocks noChangeShapeType="1"/>
          </p:cNvCxnSpPr>
          <p:nvPr userDrawn="1"/>
        </p:nvCxnSpPr>
        <p:spPr bwMode="auto">
          <a:xfrm>
            <a:off x="624029" y="1579183"/>
            <a:ext cx="4830284" cy="5470"/>
          </a:xfrm>
          <a:prstGeom prst="straightConnector1">
            <a:avLst/>
          </a:prstGeom>
          <a:noFill/>
          <a:ln w="9525">
            <a:solidFill>
              <a:srgbClr val="0D6B92"/>
            </a:solidFill>
            <a:round/>
            <a:headEnd/>
            <a:tailEnd/>
          </a:ln>
          <a:extLst>
            <a:ext uri="{909E8E84-426E-40dd-AFC4-6F175D3DCCD1}">
              <a14:hiddenFill xmlns="" xmlns:a14="http://schemas.microsoft.com/office/drawing/2010/main">
                <a:noFill/>
              </a14:hiddenFill>
            </a:ext>
          </a:extLst>
        </p:spPr>
      </p:cxnSp>
      <p:cxnSp>
        <p:nvCxnSpPr>
          <p:cNvPr id="8" name="Shape 288"/>
          <p:cNvCxnSpPr>
            <a:cxnSpLocks noChangeShapeType="1"/>
          </p:cNvCxnSpPr>
          <p:nvPr userDrawn="1"/>
        </p:nvCxnSpPr>
        <p:spPr bwMode="auto">
          <a:xfrm>
            <a:off x="624029" y="2266570"/>
            <a:ext cx="4830284" cy="0"/>
          </a:xfrm>
          <a:prstGeom prst="straightConnector1">
            <a:avLst/>
          </a:prstGeom>
          <a:noFill/>
          <a:ln w="9525">
            <a:solidFill>
              <a:srgbClr val="0D6B92"/>
            </a:solidFill>
            <a:round/>
            <a:headEnd/>
            <a:tailEnd/>
          </a:ln>
          <a:extLst>
            <a:ext uri="{909E8E84-426E-40dd-AFC4-6F175D3DCCD1}">
              <a14:hiddenFill xmlns="" xmlns:a14="http://schemas.microsoft.com/office/drawing/2010/main">
                <a:noFill/>
              </a14:hiddenFill>
            </a:ext>
          </a:extLst>
        </p:spPr>
      </p:cxnSp>
      <p:cxnSp>
        <p:nvCxnSpPr>
          <p:cNvPr id="9" name="Shape 289"/>
          <p:cNvCxnSpPr>
            <a:cxnSpLocks noChangeShapeType="1"/>
          </p:cNvCxnSpPr>
          <p:nvPr userDrawn="1"/>
        </p:nvCxnSpPr>
        <p:spPr bwMode="auto">
          <a:xfrm>
            <a:off x="624029" y="2952370"/>
            <a:ext cx="4830284" cy="0"/>
          </a:xfrm>
          <a:prstGeom prst="straightConnector1">
            <a:avLst/>
          </a:prstGeom>
          <a:noFill/>
          <a:ln w="9525">
            <a:solidFill>
              <a:srgbClr val="0D6B92"/>
            </a:solidFill>
            <a:round/>
            <a:headEnd/>
            <a:tailEnd/>
          </a:ln>
          <a:extLst>
            <a:ext uri="{909E8E84-426E-40dd-AFC4-6F175D3DCCD1}">
              <a14:hiddenFill xmlns="" xmlns:a14="http://schemas.microsoft.com/office/drawing/2010/main">
                <a:noFill/>
              </a14:hiddenFill>
            </a:ext>
          </a:extLst>
        </p:spPr>
      </p:cxnSp>
      <p:cxnSp>
        <p:nvCxnSpPr>
          <p:cNvPr id="10" name="Shape 290"/>
          <p:cNvCxnSpPr>
            <a:cxnSpLocks noChangeShapeType="1"/>
          </p:cNvCxnSpPr>
          <p:nvPr userDrawn="1"/>
        </p:nvCxnSpPr>
        <p:spPr bwMode="auto">
          <a:xfrm>
            <a:off x="624029" y="3639758"/>
            <a:ext cx="4830284" cy="0"/>
          </a:xfrm>
          <a:prstGeom prst="straightConnector1">
            <a:avLst/>
          </a:prstGeom>
          <a:noFill/>
          <a:ln w="9525">
            <a:solidFill>
              <a:srgbClr val="0D6B92"/>
            </a:solidFill>
            <a:round/>
            <a:headEnd/>
            <a:tailEnd/>
          </a:ln>
          <a:extLst>
            <a:ext uri="{909E8E84-426E-40dd-AFC4-6F175D3DCCD1}">
              <a14:hiddenFill xmlns="" xmlns:a14="http://schemas.microsoft.com/office/drawing/2010/main">
                <a:noFill/>
              </a14:hiddenFill>
            </a:ext>
          </a:extLst>
        </p:spPr>
      </p:cxnSp>
      <p:cxnSp>
        <p:nvCxnSpPr>
          <p:cNvPr id="11" name="Shape 291"/>
          <p:cNvCxnSpPr>
            <a:cxnSpLocks noChangeShapeType="1"/>
          </p:cNvCxnSpPr>
          <p:nvPr userDrawn="1"/>
        </p:nvCxnSpPr>
        <p:spPr bwMode="auto">
          <a:xfrm>
            <a:off x="624029" y="4325558"/>
            <a:ext cx="4830284" cy="0"/>
          </a:xfrm>
          <a:prstGeom prst="straightConnector1">
            <a:avLst/>
          </a:prstGeom>
          <a:noFill/>
          <a:ln w="9525">
            <a:solidFill>
              <a:srgbClr val="0D6B92"/>
            </a:solidFill>
            <a:round/>
            <a:headEnd/>
            <a:tailEnd/>
          </a:ln>
          <a:extLst>
            <a:ext uri="{909E8E84-426E-40dd-AFC4-6F175D3DCCD1}">
              <a14:hiddenFill xmlns="" xmlns:a14="http://schemas.microsoft.com/office/drawing/2010/main">
                <a:noFill/>
              </a14:hiddenFill>
            </a:ext>
          </a:extLst>
        </p:spPr>
      </p:cxnSp>
      <p:pic>
        <p:nvPicPr>
          <p:cNvPr id="12" name="Picture 11" descr="PLogo_Primary_VUE_Blk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663" y="6065838"/>
            <a:ext cx="1362075" cy="623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 name="Shape 55"/>
          <p:cNvSpPr>
            <a:spLocks/>
          </p:cNvSpPr>
          <p:nvPr userDrawn="1"/>
        </p:nvSpPr>
        <p:spPr bwMode="auto">
          <a:xfrm>
            <a:off x="6117114" y="452438"/>
            <a:ext cx="5729288" cy="5965825"/>
          </a:xfrm>
          <a:custGeom>
            <a:avLst/>
            <a:gdLst>
              <a:gd name="T0" fmla="*/ 5575992 w 120000"/>
              <a:gd name="T1" fmla="*/ 3653015 h 120000"/>
              <a:gd name="T2" fmla="*/ 5635104 w 120000"/>
              <a:gd name="T3" fmla="*/ 2201243 h 120000"/>
              <a:gd name="T4" fmla="*/ 5497112 w 120000"/>
              <a:gd name="T5" fmla="*/ 1751551 h 120000"/>
              <a:gd name="T6" fmla="*/ 3446516 w 120000"/>
              <a:gd name="T7" fmla="*/ 165671 h 120000"/>
              <a:gd name="T8" fmla="*/ 1202730 w 120000"/>
              <a:gd name="T9" fmla="*/ 544383 h 120000"/>
              <a:gd name="T10" fmla="*/ 279948 w 120000"/>
              <a:gd name="T11" fmla="*/ 1510873 h 120000"/>
              <a:gd name="T12" fmla="*/ 70954 w 120000"/>
              <a:gd name="T13" fmla="*/ 3057285 h 120000"/>
              <a:gd name="T14" fmla="*/ 339108 w 120000"/>
              <a:gd name="T15" fmla="*/ 4043558 h 120000"/>
              <a:gd name="T16" fmla="*/ 339108 w 120000"/>
              <a:gd name="T17" fmla="*/ 4047485 h 120000"/>
              <a:gd name="T18" fmla="*/ 1679879 w 120000"/>
              <a:gd name="T19" fmla="*/ 5570237 h 120000"/>
              <a:gd name="T20" fmla="*/ 3856625 w 120000"/>
              <a:gd name="T21" fmla="*/ 5653097 h 120000"/>
              <a:gd name="T22" fmla="*/ 5575992 w 120000"/>
              <a:gd name="T23" fmla="*/ 3653015 h 1200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0000"/>
              <a:gd name="T37" fmla="*/ 0 h 120000"/>
              <a:gd name="T38" fmla="*/ 120000 w 120000"/>
              <a:gd name="T39" fmla="*/ 120000 h 1200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0000" h="120000" extrusionOk="0">
                <a:moveTo>
                  <a:pt x="116779" y="73492"/>
                </a:moveTo>
                <a:cubicBezTo>
                  <a:pt x="119504" y="63571"/>
                  <a:pt x="120000" y="53492"/>
                  <a:pt x="118017" y="44285"/>
                </a:cubicBezTo>
                <a:cubicBezTo>
                  <a:pt x="117357" y="41190"/>
                  <a:pt x="116366" y="38095"/>
                  <a:pt x="115127" y="35238"/>
                </a:cubicBezTo>
                <a:cubicBezTo>
                  <a:pt x="108107" y="19285"/>
                  <a:pt x="92085" y="7380"/>
                  <a:pt x="72181" y="3333"/>
                </a:cubicBezTo>
                <a:cubicBezTo>
                  <a:pt x="55746" y="0"/>
                  <a:pt x="38981" y="2698"/>
                  <a:pt x="25189" y="10952"/>
                </a:cubicBezTo>
                <a:cubicBezTo>
                  <a:pt x="16434" y="16190"/>
                  <a:pt x="9745" y="22936"/>
                  <a:pt x="5863" y="30396"/>
                </a:cubicBezTo>
                <a:cubicBezTo>
                  <a:pt x="1486" y="38809"/>
                  <a:pt x="0" y="49523"/>
                  <a:pt x="1486" y="61507"/>
                </a:cubicBezTo>
                <a:cubicBezTo>
                  <a:pt x="2477" y="68333"/>
                  <a:pt x="4294" y="75079"/>
                  <a:pt x="7102" y="81349"/>
                </a:cubicBezTo>
                <a:cubicBezTo>
                  <a:pt x="7102" y="81428"/>
                  <a:pt x="7102" y="81428"/>
                  <a:pt x="7102" y="81428"/>
                </a:cubicBezTo>
                <a:cubicBezTo>
                  <a:pt x="13131" y="95158"/>
                  <a:pt x="22876" y="105793"/>
                  <a:pt x="35182" y="112063"/>
                </a:cubicBezTo>
                <a:cubicBezTo>
                  <a:pt x="49635" y="119444"/>
                  <a:pt x="65822" y="120000"/>
                  <a:pt x="80770" y="113730"/>
                </a:cubicBezTo>
                <a:cubicBezTo>
                  <a:pt x="98279" y="106507"/>
                  <a:pt x="111741" y="91428"/>
                  <a:pt x="116779" y="73492"/>
                </a:cubicBezTo>
              </a:path>
            </a:pathLst>
          </a:custGeom>
          <a:solidFill>
            <a:srgbClr val="003057"/>
          </a:solidFill>
          <a:ln>
            <a:noFill/>
          </a:ln>
          <a:extLst>
            <a:ext uri="{91240B29-F687-4f45-9708-019B960494DF}">
              <a14:hiddenLine xmlns="" xmlns:a14="http://schemas.microsoft.com/office/drawing/2010/main" w="9525">
                <a:solidFill>
                  <a:srgbClr val="000000"/>
                </a:solidFill>
                <a:round/>
                <a:headEnd/>
                <a:tailEnd/>
              </a14:hiddenLine>
            </a:ext>
          </a:extLst>
        </p:spPr>
        <p:txBody>
          <a:bodyPr lIns="91425" tIns="45700" rIns="91425" bIns="45700"/>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6" name="Title 1"/>
          <p:cNvSpPr>
            <a:spLocks noGrp="1"/>
          </p:cNvSpPr>
          <p:nvPr>
            <p:ph type="title"/>
          </p:nvPr>
        </p:nvSpPr>
        <p:spPr>
          <a:xfrm>
            <a:off x="519293" y="591458"/>
            <a:ext cx="6112657" cy="789124"/>
          </a:xfrm>
        </p:spPr>
        <p:txBody>
          <a:bodyPr>
            <a:noAutofit/>
          </a:bodyPr>
          <a:lstStyle>
            <a:lvl1pPr>
              <a:defRPr sz="3600"/>
            </a:lvl1pPr>
          </a:lstStyle>
          <a:p>
            <a:r>
              <a:rPr lang="en-US" dirty="0"/>
              <a:t>Click to edit Master title style</a:t>
            </a:r>
          </a:p>
        </p:txBody>
      </p:sp>
      <p:sp>
        <p:nvSpPr>
          <p:cNvPr id="18" name="Text Placeholder 17"/>
          <p:cNvSpPr>
            <a:spLocks noGrp="1"/>
          </p:cNvSpPr>
          <p:nvPr>
            <p:ph type="body" sz="quarter" idx="11"/>
          </p:nvPr>
        </p:nvSpPr>
        <p:spPr>
          <a:xfrm>
            <a:off x="518815" y="1742278"/>
            <a:ext cx="4830762" cy="519783"/>
          </a:xfrm>
        </p:spPr>
        <p:txBody>
          <a:bodyPr>
            <a:noAutofit/>
          </a:bodyPr>
          <a:lstStyle>
            <a:lvl1pPr>
              <a:defRPr sz="1800">
                <a:solidFill>
                  <a:schemeClr val="bg2"/>
                </a:solidFill>
              </a:defRPr>
            </a:lvl1pPr>
          </a:lstStyle>
          <a:p>
            <a:pPr lvl="0"/>
            <a:r>
              <a:rPr lang="en-US" dirty="0"/>
              <a:t>Click to edit Master text styles</a:t>
            </a:r>
          </a:p>
        </p:txBody>
      </p:sp>
      <p:sp>
        <p:nvSpPr>
          <p:cNvPr id="24" name="Text Placeholder 17"/>
          <p:cNvSpPr>
            <a:spLocks noGrp="1"/>
          </p:cNvSpPr>
          <p:nvPr>
            <p:ph type="body" sz="quarter" idx="12"/>
          </p:nvPr>
        </p:nvSpPr>
        <p:spPr>
          <a:xfrm>
            <a:off x="518815" y="2449659"/>
            <a:ext cx="4830762" cy="519783"/>
          </a:xfrm>
        </p:spPr>
        <p:txBody>
          <a:bodyPr>
            <a:noAutofit/>
          </a:bodyPr>
          <a:lstStyle>
            <a:lvl1pPr>
              <a:defRPr sz="1800">
                <a:solidFill>
                  <a:srgbClr val="003057"/>
                </a:solidFill>
              </a:defRPr>
            </a:lvl1pPr>
          </a:lstStyle>
          <a:p>
            <a:pPr lvl="0"/>
            <a:r>
              <a:rPr lang="en-US" dirty="0"/>
              <a:t>Click to edit Master text styles</a:t>
            </a:r>
          </a:p>
        </p:txBody>
      </p:sp>
      <p:sp>
        <p:nvSpPr>
          <p:cNvPr id="25" name="Text Placeholder 17"/>
          <p:cNvSpPr>
            <a:spLocks noGrp="1"/>
          </p:cNvSpPr>
          <p:nvPr>
            <p:ph type="body" sz="quarter" idx="13"/>
          </p:nvPr>
        </p:nvSpPr>
        <p:spPr>
          <a:xfrm>
            <a:off x="518815" y="3119975"/>
            <a:ext cx="4830762" cy="519783"/>
          </a:xfrm>
        </p:spPr>
        <p:txBody>
          <a:bodyPr>
            <a:noAutofit/>
          </a:bodyPr>
          <a:lstStyle>
            <a:lvl1pPr>
              <a:defRPr sz="1800">
                <a:solidFill>
                  <a:srgbClr val="003057"/>
                </a:solidFill>
              </a:defRPr>
            </a:lvl1pPr>
          </a:lstStyle>
          <a:p>
            <a:pPr lvl="0"/>
            <a:r>
              <a:rPr lang="en-US" dirty="0"/>
              <a:t>Click to edit Master text styles</a:t>
            </a:r>
          </a:p>
        </p:txBody>
      </p:sp>
      <p:sp>
        <p:nvSpPr>
          <p:cNvPr id="26" name="Text Placeholder 17"/>
          <p:cNvSpPr>
            <a:spLocks noGrp="1"/>
          </p:cNvSpPr>
          <p:nvPr>
            <p:ph type="body" sz="quarter" idx="14"/>
          </p:nvPr>
        </p:nvSpPr>
        <p:spPr>
          <a:xfrm>
            <a:off x="518815" y="3805775"/>
            <a:ext cx="4830762" cy="519783"/>
          </a:xfrm>
        </p:spPr>
        <p:txBody>
          <a:bodyPr>
            <a:noAutofit/>
          </a:bodyPr>
          <a:lstStyle>
            <a:lvl1pPr>
              <a:defRPr sz="1800">
                <a:solidFill>
                  <a:srgbClr val="003057"/>
                </a:solidFill>
              </a:defRPr>
            </a:lvl1pPr>
          </a:lstStyle>
          <a:p>
            <a:pPr lvl="0"/>
            <a:r>
              <a:rPr lang="en-US" dirty="0"/>
              <a:t>Click to edit Master text styles</a:t>
            </a:r>
          </a:p>
        </p:txBody>
      </p:sp>
      <p:sp>
        <p:nvSpPr>
          <p:cNvPr id="30" name="Text Placeholder 29"/>
          <p:cNvSpPr>
            <a:spLocks noGrp="1"/>
          </p:cNvSpPr>
          <p:nvPr>
            <p:ph type="body" sz="quarter" idx="15"/>
          </p:nvPr>
        </p:nvSpPr>
        <p:spPr>
          <a:xfrm>
            <a:off x="6555264" y="1636713"/>
            <a:ext cx="4856163" cy="3744912"/>
          </a:xfrm>
        </p:spPr>
        <p:txBody>
          <a:bodyPr>
            <a:noAutofit/>
          </a:bodyPr>
          <a:lstStyle>
            <a:lvl1pPr algn="ctr">
              <a:defRPr sz="5500" i="1">
                <a:solidFill>
                  <a:srgbClr val="FEAB17"/>
                </a:solidFill>
                <a:latin typeface="+mj-lt"/>
              </a:defRPr>
            </a:lvl1pPr>
          </a:lstStyle>
          <a:p>
            <a:pPr lvl="0"/>
            <a:r>
              <a:rPr lang="en-US" dirty="0"/>
              <a:t>Click to edit Master text styles</a:t>
            </a:r>
          </a:p>
        </p:txBody>
      </p:sp>
      <p:cxnSp>
        <p:nvCxnSpPr>
          <p:cNvPr id="19" name="Shape 290"/>
          <p:cNvCxnSpPr>
            <a:cxnSpLocks noChangeShapeType="1"/>
          </p:cNvCxnSpPr>
          <p:nvPr userDrawn="1"/>
        </p:nvCxnSpPr>
        <p:spPr bwMode="auto">
          <a:xfrm>
            <a:off x="629485" y="5020190"/>
            <a:ext cx="4830284" cy="0"/>
          </a:xfrm>
          <a:prstGeom prst="straightConnector1">
            <a:avLst/>
          </a:prstGeom>
          <a:noFill/>
          <a:ln w="9525">
            <a:solidFill>
              <a:srgbClr val="0D6B92"/>
            </a:solidFill>
            <a:round/>
            <a:headEnd/>
            <a:tailEnd/>
          </a:ln>
          <a:extLst>
            <a:ext uri="{909E8E84-426E-40dd-AFC4-6F175D3DCCD1}">
              <a14:hiddenFill xmlns="" xmlns:a14="http://schemas.microsoft.com/office/drawing/2010/main">
                <a:noFill/>
              </a14:hiddenFill>
            </a:ext>
          </a:extLst>
        </p:spPr>
      </p:cxnSp>
      <p:cxnSp>
        <p:nvCxnSpPr>
          <p:cNvPr id="20" name="Shape 291"/>
          <p:cNvCxnSpPr>
            <a:cxnSpLocks noChangeShapeType="1"/>
          </p:cNvCxnSpPr>
          <p:nvPr userDrawn="1"/>
        </p:nvCxnSpPr>
        <p:spPr bwMode="auto">
          <a:xfrm>
            <a:off x="629485" y="5705990"/>
            <a:ext cx="4830284" cy="0"/>
          </a:xfrm>
          <a:prstGeom prst="straightConnector1">
            <a:avLst/>
          </a:prstGeom>
          <a:noFill/>
          <a:ln w="9525">
            <a:solidFill>
              <a:srgbClr val="0D6B92"/>
            </a:solidFill>
            <a:round/>
            <a:headEnd/>
            <a:tailEnd/>
          </a:ln>
          <a:extLst>
            <a:ext uri="{909E8E84-426E-40dd-AFC4-6F175D3DCCD1}">
              <a14:hiddenFill xmlns="" xmlns:a14="http://schemas.microsoft.com/office/drawing/2010/main">
                <a:noFill/>
              </a14:hiddenFill>
            </a:ext>
          </a:extLst>
        </p:spPr>
      </p:cxnSp>
      <p:sp>
        <p:nvSpPr>
          <p:cNvPr id="21" name="Text Placeholder 17"/>
          <p:cNvSpPr>
            <a:spLocks noGrp="1"/>
          </p:cNvSpPr>
          <p:nvPr>
            <p:ph type="body" sz="quarter" idx="16"/>
          </p:nvPr>
        </p:nvSpPr>
        <p:spPr>
          <a:xfrm>
            <a:off x="524271" y="4500407"/>
            <a:ext cx="4830762" cy="519783"/>
          </a:xfrm>
        </p:spPr>
        <p:txBody>
          <a:bodyPr>
            <a:noAutofit/>
          </a:bodyPr>
          <a:lstStyle>
            <a:lvl1pPr>
              <a:defRPr sz="1800">
                <a:solidFill>
                  <a:srgbClr val="003057"/>
                </a:solidFill>
              </a:defRPr>
            </a:lvl1pPr>
          </a:lstStyle>
          <a:p>
            <a:pPr lvl="0"/>
            <a:r>
              <a:rPr lang="en-US" dirty="0"/>
              <a:t>Click to edit Master text styles</a:t>
            </a:r>
          </a:p>
        </p:txBody>
      </p:sp>
      <p:sp>
        <p:nvSpPr>
          <p:cNvPr id="22" name="Text Placeholder 17"/>
          <p:cNvSpPr>
            <a:spLocks noGrp="1"/>
          </p:cNvSpPr>
          <p:nvPr>
            <p:ph type="body" sz="quarter" idx="17"/>
          </p:nvPr>
        </p:nvSpPr>
        <p:spPr>
          <a:xfrm>
            <a:off x="524271" y="5186207"/>
            <a:ext cx="4830762" cy="519783"/>
          </a:xfrm>
        </p:spPr>
        <p:txBody>
          <a:bodyPr>
            <a:noAutofit/>
          </a:bodyPr>
          <a:lstStyle>
            <a:lvl1pPr>
              <a:defRPr sz="1800">
                <a:solidFill>
                  <a:srgbClr val="003057"/>
                </a:solidFill>
              </a:defRPr>
            </a:lvl1pPr>
          </a:lstStyle>
          <a:p>
            <a:pPr lvl="0"/>
            <a:r>
              <a:rPr lang="en-US" dirty="0"/>
              <a:t>Click to edit Master text styles</a:t>
            </a:r>
          </a:p>
        </p:txBody>
      </p:sp>
      <p:sp>
        <p:nvSpPr>
          <p:cNvPr id="23" name="Shape 62"/>
          <p:cNvSpPr>
            <a:spLocks noGrp="1"/>
          </p:cNvSpPr>
          <p:nvPr>
            <p:ph type="sldNum" sz="quarter" idx="4"/>
          </p:nvPr>
        </p:nvSpPr>
        <p:spPr bwMode="auto">
          <a:xfrm>
            <a:off x="11671041" y="6491032"/>
            <a:ext cx="323749" cy="20501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a:solidFill>
                  <a:srgbClr val="003057"/>
                </a:solidFill>
              </a:rPr>
              <a:pPr eaLnBrk="1" hangingPunct="1"/>
              <a:t>‹#›</a:t>
            </a:fld>
            <a:endParaRPr lang="en-GB" sz="800" dirty="0">
              <a:solidFill>
                <a:srgbClr val="003057"/>
              </a:solidFill>
            </a:endParaRPr>
          </a:p>
        </p:txBody>
      </p:sp>
    </p:spTree>
    <p:extLst>
      <p:ext uri="{BB962C8B-B14F-4D97-AF65-F5344CB8AC3E}">
        <p14:creationId xmlns:p14="http://schemas.microsoft.com/office/powerpoint/2010/main" val="1825507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82630" y="392114"/>
            <a:ext cx="11147362" cy="674687"/>
          </a:xfrm>
        </p:spPr>
        <p:txBody>
          <a:bodyPr/>
          <a:lstStyle/>
          <a:p>
            <a:r>
              <a:rPr lang="en-US"/>
              <a:t>Click to edit Master title style</a:t>
            </a:r>
          </a:p>
        </p:txBody>
      </p:sp>
      <p:sp>
        <p:nvSpPr>
          <p:cNvPr id="3" name="Content Placeholder 2"/>
          <p:cNvSpPr>
            <a:spLocks noGrp="1"/>
          </p:cNvSpPr>
          <p:nvPr>
            <p:ph idx="1"/>
          </p:nvPr>
        </p:nvSpPr>
        <p:spPr>
          <a:xfrm>
            <a:off x="482630" y="1219200"/>
            <a:ext cx="11147362" cy="4800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39FF605F-7280-465A-93CF-5CAA96179AB0}" type="slidenum">
              <a:rPr lang="en-US" altLang="en-US"/>
              <a:pPr>
                <a:defRPr/>
              </a:pPr>
              <a:t>‹#›</a:t>
            </a:fld>
            <a:endParaRPr lang="en-US" altLang="en-US"/>
          </a:p>
        </p:txBody>
      </p:sp>
    </p:spTree>
    <p:extLst>
      <p:ext uri="{BB962C8B-B14F-4D97-AF65-F5344CB8AC3E}">
        <p14:creationId xmlns:p14="http://schemas.microsoft.com/office/powerpoint/2010/main" val="297693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722" y="1676400"/>
            <a:ext cx="4509865" cy="4785360"/>
          </a:xfrm>
        </p:spPr>
        <p:txBody>
          <a:bodyPr>
            <a:normAutofit/>
          </a:bodyPr>
          <a:lstStyle>
            <a:lvl1pPr>
              <a:lnSpc>
                <a:spcPct val="100000"/>
              </a:lnSpc>
              <a:defRPr sz="2400"/>
            </a:lvl1pPr>
            <a:lvl2pPr>
              <a:lnSpc>
                <a:spcPct val="100000"/>
              </a:lnSpc>
              <a:defRPr sz="2000"/>
            </a:lvl2pPr>
            <a:lvl3pPr>
              <a:lnSpc>
                <a:spcPct val="100000"/>
              </a:lnSpc>
              <a:defRPr sz="18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p:txBody>
      </p:sp>
      <p:sp>
        <p:nvSpPr>
          <p:cNvPr id="4" name="Content Placeholder 3"/>
          <p:cNvSpPr>
            <a:spLocks noGrp="1"/>
          </p:cNvSpPr>
          <p:nvPr>
            <p:ph sz="half" idx="2"/>
          </p:nvPr>
        </p:nvSpPr>
        <p:spPr>
          <a:xfrm>
            <a:off x="5241196" y="1676400"/>
            <a:ext cx="4509865" cy="4785360"/>
          </a:xfrm>
        </p:spPr>
        <p:txBody>
          <a:bodyPr>
            <a:normAutofit/>
          </a:bodyPr>
          <a:lstStyle>
            <a:lvl1pPr>
              <a:lnSpc>
                <a:spcPct val="100000"/>
              </a:lnSpc>
              <a:defRPr sz="2400"/>
            </a:lvl1pPr>
            <a:lvl2pPr>
              <a:lnSpc>
                <a:spcPct val="100000"/>
              </a:lnSpc>
              <a:defRPr sz="2000"/>
            </a:lvl2pPr>
            <a:lvl3pPr>
              <a:lnSpc>
                <a:spcPct val="100000"/>
              </a:lnSpc>
              <a:defRPr sz="18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p:txBody>
      </p:sp>
      <p:sp>
        <p:nvSpPr>
          <p:cNvPr id="5" name="Date Placeholder 4"/>
          <p:cNvSpPr>
            <a:spLocks noGrp="1"/>
          </p:cNvSpPr>
          <p:nvPr>
            <p:ph type="dt" sz="half" idx="10"/>
          </p:nvPr>
        </p:nvSpPr>
        <p:spPr>
          <a:xfrm>
            <a:off x="304818" y="6629400"/>
            <a:ext cx="812849" cy="152400"/>
          </a:xfrm>
          <a:prstGeom prst="rect">
            <a:avLst/>
          </a:prstGeom>
        </p:spPr>
        <p:txBody>
          <a:bodyPr/>
          <a:lstStyle>
            <a:lvl1pPr eaLnBrk="1" hangingPunct="1">
              <a:defRPr>
                <a:cs typeface="+mn-cs"/>
              </a:defRPr>
            </a:lvl1pPr>
          </a:lstStyle>
          <a:p>
            <a:pPr>
              <a:defRPr/>
            </a:pPr>
            <a:endParaRPr lang="en-US"/>
          </a:p>
        </p:txBody>
      </p:sp>
      <p:sp>
        <p:nvSpPr>
          <p:cNvPr id="6" name="Footer Placeholder 5"/>
          <p:cNvSpPr>
            <a:spLocks noGrp="1"/>
          </p:cNvSpPr>
          <p:nvPr>
            <p:ph type="ftr" sz="quarter" idx="11"/>
          </p:nvPr>
        </p:nvSpPr>
        <p:spPr>
          <a:xfrm>
            <a:off x="1219274" y="6629400"/>
            <a:ext cx="7821717" cy="152400"/>
          </a:xfrm>
          <a:prstGeom prst="rect">
            <a:avLst/>
          </a:prstGeom>
        </p:spPr>
        <p:txBody>
          <a:bodyPr/>
          <a:lstStyle>
            <a:lvl1pPr eaLnBrk="1" hangingPunct="1">
              <a:defRPr>
                <a:cs typeface="+mn-cs"/>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vl1pPr>
          </a:lstStyle>
          <a:p>
            <a:pPr>
              <a:defRPr/>
            </a:pPr>
            <a:fld id="{1A23230D-C926-472F-ADB3-888E8B8A0A32}" type="slidenum">
              <a:rPr lang="en-US" altLang="en-US"/>
              <a:pPr>
                <a:defRPr/>
              </a:pPr>
              <a:t>‹#›</a:t>
            </a:fld>
            <a:endParaRPr lang="en-US" altLang="en-US"/>
          </a:p>
        </p:txBody>
      </p:sp>
    </p:spTree>
    <p:extLst>
      <p:ext uri="{BB962C8B-B14F-4D97-AF65-F5344CB8AC3E}">
        <p14:creationId xmlns:p14="http://schemas.microsoft.com/office/powerpoint/2010/main" val="3705591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Headline and Content">
    <p:spTree>
      <p:nvGrpSpPr>
        <p:cNvPr id="1" name=""/>
        <p:cNvGrpSpPr/>
        <p:nvPr/>
      </p:nvGrpSpPr>
      <p:grpSpPr>
        <a:xfrm>
          <a:off x="0" y="0"/>
          <a:ext cx="0" cy="0"/>
          <a:chOff x="0" y="0"/>
          <a:chExt cx="0" cy="0"/>
        </a:xfrm>
      </p:grpSpPr>
      <p:pic>
        <p:nvPicPr>
          <p:cNvPr id="7" name="Picture 6" descr="PLogo_Primary_VUE_Blk_RGB.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276663" y="6065838"/>
            <a:ext cx="1362075" cy="623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Title 1"/>
          <p:cNvSpPr>
            <a:spLocks noGrp="1"/>
          </p:cNvSpPr>
          <p:nvPr>
            <p:ph type="title"/>
          </p:nvPr>
        </p:nvSpPr>
        <p:spPr>
          <a:xfrm>
            <a:off x="237055" y="274638"/>
            <a:ext cx="11521597" cy="1143000"/>
          </a:xfrm>
        </p:spPr>
        <p:txBody>
          <a:bodyPr/>
          <a:lstStyle/>
          <a:p>
            <a:r>
              <a:rPr lang="en-US" dirty="0"/>
              <a:t>Click to edit Master title style</a:t>
            </a:r>
          </a:p>
        </p:txBody>
      </p:sp>
      <p:sp>
        <p:nvSpPr>
          <p:cNvPr id="12" name="Text Placeholder 11"/>
          <p:cNvSpPr>
            <a:spLocks noGrp="1"/>
          </p:cNvSpPr>
          <p:nvPr>
            <p:ph type="body" sz="quarter" idx="11"/>
          </p:nvPr>
        </p:nvSpPr>
        <p:spPr>
          <a:xfrm>
            <a:off x="236577" y="1600200"/>
            <a:ext cx="11522075" cy="4330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hape 62"/>
          <p:cNvSpPr>
            <a:spLocks noGrp="1"/>
          </p:cNvSpPr>
          <p:nvPr>
            <p:ph type="sldNum" sz="quarter" idx="10"/>
          </p:nvPr>
        </p:nvSpPr>
        <p:spPr bwMode="auto">
          <a:xfrm>
            <a:off x="11696700" y="6516688"/>
            <a:ext cx="166688" cy="109537"/>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a:solidFill>
                  <a:srgbClr val="003057"/>
                </a:solidFill>
              </a:rPr>
              <a:pPr eaLnBrk="1" hangingPunct="1"/>
              <a:t>‹#›</a:t>
            </a:fld>
            <a:endParaRPr lang="en-GB" sz="800">
              <a:solidFill>
                <a:srgbClr val="003057"/>
              </a:solidFill>
            </a:endParaRPr>
          </a:p>
        </p:txBody>
      </p:sp>
    </p:spTree>
    <p:extLst>
      <p:ext uri="{BB962C8B-B14F-4D97-AF65-F5344CB8AC3E}">
        <p14:creationId xmlns:p14="http://schemas.microsoft.com/office/powerpoint/2010/main" val="14510210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divider">
    <p:bg>
      <p:bgPr>
        <a:solidFill>
          <a:schemeClr val="bg2"/>
        </a:solidFill>
        <a:effectLst/>
      </p:bgPr>
    </p:bg>
    <p:spTree>
      <p:nvGrpSpPr>
        <p:cNvPr id="1" name=""/>
        <p:cNvGrpSpPr/>
        <p:nvPr/>
      </p:nvGrpSpPr>
      <p:grpSpPr>
        <a:xfrm>
          <a:off x="0" y="0"/>
          <a:ext cx="0" cy="0"/>
          <a:chOff x="0" y="0"/>
          <a:chExt cx="0" cy="0"/>
        </a:xfrm>
      </p:grpSpPr>
      <p:pic>
        <p:nvPicPr>
          <p:cNvPr id="8" name="Picture 6" descr="PLogo_Primary_VUE_W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663" y="6063536"/>
            <a:ext cx="1362075" cy="6243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Title Placeholder 1"/>
          <p:cNvSpPr>
            <a:spLocks noGrp="1"/>
          </p:cNvSpPr>
          <p:nvPr>
            <p:ph type="title"/>
          </p:nvPr>
        </p:nvSpPr>
        <p:spPr bwMode="auto">
          <a:xfrm>
            <a:off x="515820" y="1724813"/>
            <a:ext cx="11525070" cy="10996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noAutofit/>
          </a:bodyPr>
          <a:lstStyle>
            <a:lvl1pPr>
              <a:defRPr sz="6500" b="1" i="1">
                <a:solidFill>
                  <a:srgbClr val="FEAB17"/>
                </a:solidFill>
              </a:defRPr>
            </a:lvl1pPr>
          </a:lstStyle>
          <a:p>
            <a:pPr lvl="0"/>
            <a:endParaRPr lang="en-US" dirty="0"/>
          </a:p>
        </p:txBody>
      </p:sp>
      <p:sp>
        <p:nvSpPr>
          <p:cNvPr id="3" name="Text Placeholder 2"/>
          <p:cNvSpPr>
            <a:spLocks noGrp="1"/>
          </p:cNvSpPr>
          <p:nvPr>
            <p:ph type="body" sz="quarter" idx="10" hasCustomPrompt="1"/>
          </p:nvPr>
        </p:nvSpPr>
        <p:spPr>
          <a:xfrm>
            <a:off x="518265" y="2783841"/>
            <a:ext cx="8553608" cy="669925"/>
          </a:xfrm>
        </p:spPr>
        <p:txBody>
          <a:bodyPr/>
          <a:lstStyle>
            <a:lvl1pPr>
              <a:defRPr sz="3500" b="0" baseline="0">
                <a:solidFill>
                  <a:srgbClr val="FFFFFF"/>
                </a:solidFill>
              </a:defRPr>
            </a:lvl1pPr>
          </a:lstStyle>
          <a:p>
            <a:pPr lvl="0"/>
            <a:r>
              <a:rPr lang="en-US" dirty="0"/>
              <a:t>Click to add sub title</a:t>
            </a:r>
          </a:p>
        </p:txBody>
      </p:sp>
    </p:spTree>
    <p:extLst>
      <p:ext uri="{BB962C8B-B14F-4D97-AF65-F5344CB8AC3E}">
        <p14:creationId xmlns:p14="http://schemas.microsoft.com/office/powerpoint/2010/main" val="3628692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Full content slide ">
    <p:spTree>
      <p:nvGrpSpPr>
        <p:cNvPr id="1" name=""/>
        <p:cNvGrpSpPr/>
        <p:nvPr/>
      </p:nvGrpSpPr>
      <p:grpSpPr>
        <a:xfrm>
          <a:off x="0" y="0"/>
          <a:ext cx="0" cy="0"/>
          <a:chOff x="0" y="0"/>
          <a:chExt cx="0" cy="0"/>
        </a:xfrm>
      </p:grpSpPr>
      <p:pic>
        <p:nvPicPr>
          <p:cNvPr id="7" name="Picture 6" descr="PLogo_Primary_VUE_Blk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663" y="6065838"/>
            <a:ext cx="1362075" cy="623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Title 1"/>
          <p:cNvSpPr>
            <a:spLocks noGrp="1"/>
          </p:cNvSpPr>
          <p:nvPr>
            <p:ph type="title"/>
          </p:nvPr>
        </p:nvSpPr>
        <p:spPr>
          <a:xfrm>
            <a:off x="519294" y="393868"/>
            <a:ext cx="11064714" cy="571989"/>
          </a:xfrm>
        </p:spPr>
        <p:txBody>
          <a:bodyPr/>
          <a:lstStyle/>
          <a:p>
            <a:r>
              <a:rPr lang="en-US" dirty="0"/>
              <a:t>Click to edit Master title style</a:t>
            </a:r>
          </a:p>
        </p:txBody>
      </p:sp>
      <p:sp>
        <p:nvSpPr>
          <p:cNvPr id="10" name="Text Placeholder 2"/>
          <p:cNvSpPr>
            <a:spLocks noGrp="1"/>
          </p:cNvSpPr>
          <p:nvPr>
            <p:ph type="body" sz="quarter" idx="12"/>
          </p:nvPr>
        </p:nvSpPr>
        <p:spPr>
          <a:xfrm>
            <a:off x="518814" y="937061"/>
            <a:ext cx="11065173" cy="384829"/>
          </a:xfrm>
        </p:spPr>
        <p:txBody>
          <a:bodyPr/>
          <a:lstStyle>
            <a:lvl1pPr>
              <a:spcBef>
                <a:spcPts val="0"/>
              </a:spcBef>
              <a:defRPr sz="2800">
                <a:solidFill>
                  <a:srgbClr val="003057"/>
                </a:solidFill>
              </a:defRPr>
            </a:lvl1pPr>
          </a:lstStyle>
          <a:p>
            <a:pPr lvl="0"/>
            <a:r>
              <a:rPr lang="en-US" dirty="0"/>
              <a:t>Click to edit Master text styles</a:t>
            </a:r>
          </a:p>
        </p:txBody>
      </p:sp>
      <p:sp>
        <p:nvSpPr>
          <p:cNvPr id="11" name="Text Placeholder 11"/>
          <p:cNvSpPr>
            <a:spLocks noGrp="1"/>
          </p:cNvSpPr>
          <p:nvPr>
            <p:ph type="body" sz="quarter" idx="11"/>
          </p:nvPr>
        </p:nvSpPr>
        <p:spPr>
          <a:xfrm>
            <a:off x="518815" y="1741300"/>
            <a:ext cx="11065173" cy="4324538"/>
          </a:xfrm>
        </p:spPr>
        <p:txBody>
          <a:bodyPr/>
          <a:lstStyle>
            <a:lvl4pPr>
              <a:defRPr sz="1400"/>
            </a:lvl4pPr>
            <a:lvl5pPr>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Shape 62"/>
          <p:cNvSpPr>
            <a:spLocks noGrp="1"/>
          </p:cNvSpPr>
          <p:nvPr>
            <p:ph type="sldNum" sz="quarter" idx="4"/>
          </p:nvPr>
        </p:nvSpPr>
        <p:spPr bwMode="auto">
          <a:xfrm>
            <a:off x="11671041" y="6491032"/>
            <a:ext cx="323749" cy="20501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a:solidFill>
                  <a:srgbClr val="003057"/>
                </a:solidFill>
              </a:rPr>
              <a:pPr eaLnBrk="1" hangingPunct="1"/>
              <a:t>‹#›</a:t>
            </a:fld>
            <a:endParaRPr lang="en-GB" sz="800" dirty="0">
              <a:solidFill>
                <a:srgbClr val="003057"/>
              </a:solidFill>
            </a:endParaRPr>
          </a:p>
        </p:txBody>
      </p:sp>
    </p:spTree>
    <p:extLst>
      <p:ext uri="{BB962C8B-B14F-4D97-AF65-F5344CB8AC3E}">
        <p14:creationId xmlns:p14="http://schemas.microsoft.com/office/powerpoint/2010/main" val="1764795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Full content slide 2">
    <p:spTree>
      <p:nvGrpSpPr>
        <p:cNvPr id="1" name=""/>
        <p:cNvGrpSpPr/>
        <p:nvPr/>
      </p:nvGrpSpPr>
      <p:grpSpPr>
        <a:xfrm>
          <a:off x="0" y="0"/>
          <a:ext cx="0" cy="0"/>
          <a:chOff x="0" y="0"/>
          <a:chExt cx="0" cy="0"/>
        </a:xfrm>
      </p:grpSpPr>
      <p:pic>
        <p:nvPicPr>
          <p:cNvPr id="7" name="Picture 6" descr="PLogo_Primary_VUE_Blk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663" y="6065838"/>
            <a:ext cx="1362075" cy="623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Title 1"/>
          <p:cNvSpPr>
            <a:spLocks noGrp="1"/>
          </p:cNvSpPr>
          <p:nvPr>
            <p:ph type="title"/>
          </p:nvPr>
        </p:nvSpPr>
        <p:spPr>
          <a:xfrm>
            <a:off x="519294" y="393868"/>
            <a:ext cx="11064714" cy="571989"/>
          </a:xfrm>
        </p:spPr>
        <p:txBody>
          <a:bodyPr/>
          <a:lstStyle/>
          <a:p>
            <a:r>
              <a:rPr lang="en-US" dirty="0"/>
              <a:t>Click to edit Master title style</a:t>
            </a:r>
          </a:p>
        </p:txBody>
      </p:sp>
      <p:sp>
        <p:nvSpPr>
          <p:cNvPr id="10" name="Text Placeholder 2"/>
          <p:cNvSpPr>
            <a:spLocks noGrp="1"/>
          </p:cNvSpPr>
          <p:nvPr>
            <p:ph type="body" sz="quarter" idx="12"/>
          </p:nvPr>
        </p:nvSpPr>
        <p:spPr>
          <a:xfrm>
            <a:off x="518814" y="937061"/>
            <a:ext cx="11065173" cy="384829"/>
          </a:xfrm>
        </p:spPr>
        <p:txBody>
          <a:bodyPr/>
          <a:lstStyle>
            <a:lvl1pPr>
              <a:spcBef>
                <a:spcPts val="0"/>
              </a:spcBef>
              <a:defRPr sz="2800">
                <a:solidFill>
                  <a:srgbClr val="003057"/>
                </a:solidFill>
              </a:defRPr>
            </a:lvl1pPr>
          </a:lstStyle>
          <a:p>
            <a:pPr lvl="0"/>
            <a:r>
              <a:rPr lang="en-US" dirty="0"/>
              <a:t>Click to edit Master text styles</a:t>
            </a:r>
          </a:p>
        </p:txBody>
      </p:sp>
      <p:sp>
        <p:nvSpPr>
          <p:cNvPr id="11" name="Text Placeholder 11"/>
          <p:cNvSpPr>
            <a:spLocks noGrp="1"/>
          </p:cNvSpPr>
          <p:nvPr>
            <p:ph type="body" sz="quarter" idx="11"/>
          </p:nvPr>
        </p:nvSpPr>
        <p:spPr>
          <a:xfrm>
            <a:off x="518815" y="1741300"/>
            <a:ext cx="11065173" cy="4324538"/>
          </a:xfrm>
        </p:spPr>
        <p:txBody>
          <a:bodyPr/>
          <a:lstStyle>
            <a:lvl1pPr marL="164592" indent="-164592">
              <a:buFont typeface="Arial"/>
              <a:buChar char="•"/>
              <a:defRPr/>
            </a:lvl1pPr>
            <a:lvl4pPr>
              <a:defRPr sz="1400"/>
            </a:lvl4pPr>
            <a:lvl5pPr>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Shape 62"/>
          <p:cNvSpPr>
            <a:spLocks noGrp="1"/>
          </p:cNvSpPr>
          <p:nvPr>
            <p:ph type="sldNum" sz="quarter" idx="4"/>
          </p:nvPr>
        </p:nvSpPr>
        <p:spPr bwMode="auto">
          <a:xfrm>
            <a:off x="11671041" y="6491032"/>
            <a:ext cx="323749" cy="20501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a:solidFill>
                  <a:srgbClr val="003057"/>
                </a:solidFill>
              </a:rPr>
              <a:pPr eaLnBrk="1" hangingPunct="1"/>
              <a:t>‹#›</a:t>
            </a:fld>
            <a:endParaRPr lang="en-GB" sz="800" dirty="0">
              <a:solidFill>
                <a:srgbClr val="003057"/>
              </a:solidFill>
            </a:endParaRPr>
          </a:p>
        </p:txBody>
      </p:sp>
    </p:spTree>
    <p:extLst>
      <p:ext uri="{BB962C8B-B14F-4D97-AF65-F5344CB8AC3E}">
        <p14:creationId xmlns:p14="http://schemas.microsoft.com/office/powerpoint/2010/main" val="2495966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ntent with image ">
    <p:spTree>
      <p:nvGrpSpPr>
        <p:cNvPr id="1" name=""/>
        <p:cNvGrpSpPr/>
        <p:nvPr/>
      </p:nvGrpSpPr>
      <p:grpSpPr>
        <a:xfrm>
          <a:off x="0" y="0"/>
          <a:ext cx="0" cy="0"/>
          <a:chOff x="0" y="0"/>
          <a:chExt cx="0" cy="0"/>
        </a:xfrm>
      </p:grpSpPr>
      <p:pic>
        <p:nvPicPr>
          <p:cNvPr id="8" name="Picture 7" descr="PLogo_Primary_VUE_Blk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663" y="6065838"/>
            <a:ext cx="1362075" cy="623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Picture Placeholder 12"/>
          <p:cNvSpPr>
            <a:spLocks noGrp="1"/>
          </p:cNvSpPr>
          <p:nvPr>
            <p:ph type="pic" sz="quarter" idx="12"/>
          </p:nvPr>
        </p:nvSpPr>
        <p:spPr>
          <a:xfrm>
            <a:off x="7855037" y="0"/>
            <a:ext cx="4333875" cy="6858000"/>
          </a:xfrm>
        </p:spPr>
        <p:txBody>
          <a:bodyPr/>
          <a:lstStyle/>
          <a:p>
            <a:endParaRPr lang="en-US" dirty="0"/>
          </a:p>
        </p:txBody>
      </p:sp>
      <p:sp>
        <p:nvSpPr>
          <p:cNvPr id="9" name="Title 1"/>
          <p:cNvSpPr>
            <a:spLocks noGrp="1"/>
          </p:cNvSpPr>
          <p:nvPr>
            <p:ph type="title"/>
          </p:nvPr>
        </p:nvSpPr>
        <p:spPr>
          <a:xfrm>
            <a:off x="519293" y="393868"/>
            <a:ext cx="6985657" cy="571989"/>
          </a:xfrm>
        </p:spPr>
        <p:txBody>
          <a:bodyPr/>
          <a:lstStyle/>
          <a:p>
            <a:r>
              <a:rPr lang="en-US" dirty="0"/>
              <a:t>Click to edit Master title style</a:t>
            </a:r>
          </a:p>
        </p:txBody>
      </p:sp>
      <p:sp>
        <p:nvSpPr>
          <p:cNvPr id="12" name="Text Placeholder 2"/>
          <p:cNvSpPr>
            <a:spLocks noGrp="1"/>
          </p:cNvSpPr>
          <p:nvPr>
            <p:ph type="body" sz="quarter" idx="13"/>
          </p:nvPr>
        </p:nvSpPr>
        <p:spPr>
          <a:xfrm>
            <a:off x="518815" y="937061"/>
            <a:ext cx="6985947" cy="384829"/>
          </a:xfrm>
        </p:spPr>
        <p:txBody>
          <a:bodyPr/>
          <a:lstStyle>
            <a:lvl1pPr>
              <a:spcBef>
                <a:spcPts val="0"/>
              </a:spcBef>
              <a:defRPr sz="2800">
                <a:solidFill>
                  <a:srgbClr val="003057"/>
                </a:solidFill>
              </a:defRPr>
            </a:lvl1pPr>
          </a:lstStyle>
          <a:p>
            <a:pPr lvl="0"/>
            <a:r>
              <a:rPr lang="en-US" dirty="0"/>
              <a:t>Click to edit Master text styles</a:t>
            </a:r>
          </a:p>
        </p:txBody>
      </p:sp>
      <p:sp>
        <p:nvSpPr>
          <p:cNvPr id="14" name="Text Placeholder 11"/>
          <p:cNvSpPr>
            <a:spLocks noGrp="1"/>
          </p:cNvSpPr>
          <p:nvPr>
            <p:ph type="body" sz="quarter" idx="11"/>
          </p:nvPr>
        </p:nvSpPr>
        <p:spPr>
          <a:xfrm>
            <a:off x="518816" y="1741300"/>
            <a:ext cx="6985947" cy="4324538"/>
          </a:xfrm>
        </p:spPr>
        <p:txBody>
          <a:bodyPr/>
          <a:lstStyle>
            <a:lvl4pPr>
              <a:defRPr sz="1400"/>
            </a:lvl4pPr>
            <a:lvl5pPr>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Shape 62"/>
          <p:cNvSpPr>
            <a:spLocks noGrp="1"/>
          </p:cNvSpPr>
          <p:nvPr>
            <p:ph type="sldNum" sz="quarter" idx="4"/>
          </p:nvPr>
        </p:nvSpPr>
        <p:spPr bwMode="auto">
          <a:xfrm>
            <a:off x="11671041" y="6491032"/>
            <a:ext cx="323749" cy="20501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a:solidFill>
                  <a:srgbClr val="003057"/>
                </a:solidFill>
              </a:rPr>
              <a:pPr eaLnBrk="1" hangingPunct="1"/>
              <a:t>‹#›</a:t>
            </a:fld>
            <a:endParaRPr lang="en-GB" sz="800" dirty="0">
              <a:solidFill>
                <a:srgbClr val="003057"/>
              </a:solidFill>
            </a:endParaRPr>
          </a:p>
        </p:txBody>
      </p:sp>
    </p:spTree>
    <p:extLst>
      <p:ext uri="{BB962C8B-B14F-4D97-AF65-F5344CB8AC3E}">
        <p14:creationId xmlns:p14="http://schemas.microsoft.com/office/powerpoint/2010/main" val="663847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Full content slide - Ice Blue">
    <p:bg>
      <p:bgPr>
        <a:solidFill>
          <a:srgbClr val="CBE6DE"/>
        </a:solidFill>
        <a:effectLst/>
      </p:bgPr>
    </p:bg>
    <p:spTree>
      <p:nvGrpSpPr>
        <p:cNvPr id="1" name=""/>
        <p:cNvGrpSpPr/>
        <p:nvPr/>
      </p:nvGrpSpPr>
      <p:grpSpPr>
        <a:xfrm>
          <a:off x="0" y="0"/>
          <a:ext cx="0" cy="0"/>
          <a:chOff x="0" y="0"/>
          <a:chExt cx="0" cy="0"/>
        </a:xfrm>
      </p:grpSpPr>
      <p:pic>
        <p:nvPicPr>
          <p:cNvPr id="7" name="Picture 6" descr="PLogo_Primary_VUE_Blk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663" y="6065838"/>
            <a:ext cx="1362075" cy="623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hape 62"/>
          <p:cNvSpPr>
            <a:spLocks noGrp="1"/>
          </p:cNvSpPr>
          <p:nvPr>
            <p:ph type="sldNum" sz="quarter" idx="4"/>
          </p:nvPr>
        </p:nvSpPr>
        <p:spPr bwMode="auto">
          <a:xfrm>
            <a:off x="11671041" y="6491032"/>
            <a:ext cx="323749" cy="20501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a:solidFill>
                  <a:srgbClr val="003057"/>
                </a:solidFill>
              </a:rPr>
              <a:pPr eaLnBrk="1" hangingPunct="1"/>
              <a:t>‹#›</a:t>
            </a:fld>
            <a:endParaRPr lang="en-GB" sz="800" dirty="0">
              <a:solidFill>
                <a:srgbClr val="003057"/>
              </a:solidFill>
            </a:endParaRPr>
          </a:p>
        </p:txBody>
      </p:sp>
      <p:sp>
        <p:nvSpPr>
          <p:cNvPr id="9" name="Title 1"/>
          <p:cNvSpPr>
            <a:spLocks noGrp="1"/>
          </p:cNvSpPr>
          <p:nvPr>
            <p:ph type="title"/>
          </p:nvPr>
        </p:nvSpPr>
        <p:spPr>
          <a:xfrm>
            <a:off x="519294" y="393868"/>
            <a:ext cx="11064714" cy="571989"/>
          </a:xfrm>
        </p:spPr>
        <p:txBody>
          <a:bodyPr/>
          <a:lstStyle/>
          <a:p>
            <a:r>
              <a:rPr lang="en-US" dirty="0"/>
              <a:t>Click to edit Master title style</a:t>
            </a:r>
          </a:p>
        </p:txBody>
      </p:sp>
      <p:sp>
        <p:nvSpPr>
          <p:cNvPr id="10" name="Text Placeholder 2"/>
          <p:cNvSpPr>
            <a:spLocks noGrp="1"/>
          </p:cNvSpPr>
          <p:nvPr>
            <p:ph type="body" sz="quarter" idx="12"/>
          </p:nvPr>
        </p:nvSpPr>
        <p:spPr>
          <a:xfrm>
            <a:off x="518814" y="937061"/>
            <a:ext cx="11065173" cy="384829"/>
          </a:xfrm>
        </p:spPr>
        <p:txBody>
          <a:bodyPr/>
          <a:lstStyle>
            <a:lvl1pPr>
              <a:spcBef>
                <a:spcPts val="0"/>
              </a:spcBef>
              <a:defRPr sz="2800">
                <a:solidFill>
                  <a:srgbClr val="003057"/>
                </a:solidFill>
              </a:defRPr>
            </a:lvl1pPr>
          </a:lstStyle>
          <a:p>
            <a:pPr lvl="0"/>
            <a:r>
              <a:rPr lang="en-US" dirty="0"/>
              <a:t>Click to edit Master text styles</a:t>
            </a:r>
          </a:p>
        </p:txBody>
      </p:sp>
      <p:sp>
        <p:nvSpPr>
          <p:cNvPr id="11" name="Text Placeholder 11"/>
          <p:cNvSpPr>
            <a:spLocks noGrp="1"/>
          </p:cNvSpPr>
          <p:nvPr>
            <p:ph type="body" sz="quarter" idx="11"/>
          </p:nvPr>
        </p:nvSpPr>
        <p:spPr>
          <a:xfrm>
            <a:off x="518815" y="1741300"/>
            <a:ext cx="11065173" cy="4324538"/>
          </a:xfrm>
        </p:spPr>
        <p:txBody>
          <a:bodyPr/>
          <a:lstStyle>
            <a:lvl4pPr>
              <a:defRPr sz="1400"/>
            </a:lvl4pPr>
            <a:lvl5pPr>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699331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Full content slide - Ice Blue">
    <p:bg>
      <p:bgPr>
        <a:solidFill>
          <a:srgbClr val="CBE6DE"/>
        </a:solidFill>
        <a:effectLst/>
      </p:bgPr>
    </p:bg>
    <p:spTree>
      <p:nvGrpSpPr>
        <p:cNvPr id="1" name=""/>
        <p:cNvGrpSpPr/>
        <p:nvPr/>
      </p:nvGrpSpPr>
      <p:grpSpPr>
        <a:xfrm>
          <a:off x="0" y="0"/>
          <a:ext cx="0" cy="0"/>
          <a:chOff x="0" y="0"/>
          <a:chExt cx="0" cy="0"/>
        </a:xfrm>
      </p:grpSpPr>
      <p:pic>
        <p:nvPicPr>
          <p:cNvPr id="7" name="Picture 6" descr="PLogo_Primary_VUE_Blk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663" y="6065838"/>
            <a:ext cx="1362075" cy="623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hape 62"/>
          <p:cNvSpPr>
            <a:spLocks noGrp="1"/>
          </p:cNvSpPr>
          <p:nvPr>
            <p:ph type="sldNum" sz="quarter" idx="4"/>
          </p:nvPr>
        </p:nvSpPr>
        <p:spPr bwMode="auto">
          <a:xfrm>
            <a:off x="11671041" y="6491032"/>
            <a:ext cx="323749" cy="20501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a:solidFill>
                  <a:srgbClr val="003057"/>
                </a:solidFill>
              </a:rPr>
              <a:pPr eaLnBrk="1" hangingPunct="1"/>
              <a:t>‹#›</a:t>
            </a:fld>
            <a:endParaRPr lang="en-GB" sz="800" dirty="0">
              <a:solidFill>
                <a:srgbClr val="003057"/>
              </a:solidFill>
            </a:endParaRPr>
          </a:p>
        </p:txBody>
      </p:sp>
      <p:sp>
        <p:nvSpPr>
          <p:cNvPr id="9" name="Title 1"/>
          <p:cNvSpPr>
            <a:spLocks noGrp="1"/>
          </p:cNvSpPr>
          <p:nvPr>
            <p:ph type="title"/>
          </p:nvPr>
        </p:nvSpPr>
        <p:spPr>
          <a:xfrm>
            <a:off x="519294" y="393868"/>
            <a:ext cx="11064714" cy="571989"/>
          </a:xfrm>
        </p:spPr>
        <p:txBody>
          <a:bodyPr/>
          <a:lstStyle/>
          <a:p>
            <a:r>
              <a:rPr lang="en-US" dirty="0"/>
              <a:t>Click to edit Master title style</a:t>
            </a:r>
          </a:p>
        </p:txBody>
      </p:sp>
      <p:sp>
        <p:nvSpPr>
          <p:cNvPr id="10" name="Text Placeholder 2"/>
          <p:cNvSpPr>
            <a:spLocks noGrp="1"/>
          </p:cNvSpPr>
          <p:nvPr>
            <p:ph type="body" sz="quarter" idx="12"/>
          </p:nvPr>
        </p:nvSpPr>
        <p:spPr>
          <a:xfrm>
            <a:off x="518814" y="937061"/>
            <a:ext cx="11065173" cy="384829"/>
          </a:xfrm>
        </p:spPr>
        <p:txBody>
          <a:bodyPr/>
          <a:lstStyle>
            <a:lvl1pPr>
              <a:spcBef>
                <a:spcPts val="0"/>
              </a:spcBef>
              <a:defRPr sz="2800">
                <a:solidFill>
                  <a:srgbClr val="003057"/>
                </a:solidFill>
              </a:defRPr>
            </a:lvl1pPr>
          </a:lstStyle>
          <a:p>
            <a:pPr lvl="0"/>
            <a:r>
              <a:rPr lang="en-US" dirty="0"/>
              <a:t>Click to edit Master text styles</a:t>
            </a:r>
          </a:p>
        </p:txBody>
      </p:sp>
      <p:sp>
        <p:nvSpPr>
          <p:cNvPr id="11" name="Text Placeholder 11"/>
          <p:cNvSpPr>
            <a:spLocks noGrp="1"/>
          </p:cNvSpPr>
          <p:nvPr>
            <p:ph type="body" sz="quarter" idx="11"/>
          </p:nvPr>
        </p:nvSpPr>
        <p:spPr>
          <a:xfrm>
            <a:off x="518815" y="1741300"/>
            <a:ext cx="11065173" cy="4324538"/>
          </a:xfrm>
        </p:spPr>
        <p:txBody>
          <a:bodyPr/>
          <a:lstStyle>
            <a:lvl1pPr marL="164592" indent="-164592">
              <a:buFont typeface="Arial"/>
              <a:buChar char="•"/>
              <a:defRPr/>
            </a:lvl1pPr>
            <a:lvl4pPr>
              <a:defRPr sz="1400"/>
            </a:lvl4pPr>
            <a:lvl5pPr>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969783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ontent with image - Ice Blue">
    <p:bg>
      <p:bgPr>
        <a:solidFill>
          <a:srgbClr val="CBE6DE"/>
        </a:solidFill>
        <a:effectLst/>
      </p:bgPr>
    </p:bg>
    <p:spTree>
      <p:nvGrpSpPr>
        <p:cNvPr id="1" name=""/>
        <p:cNvGrpSpPr/>
        <p:nvPr/>
      </p:nvGrpSpPr>
      <p:grpSpPr>
        <a:xfrm>
          <a:off x="0" y="0"/>
          <a:ext cx="0" cy="0"/>
          <a:chOff x="0" y="0"/>
          <a:chExt cx="0" cy="0"/>
        </a:xfrm>
      </p:grpSpPr>
      <p:pic>
        <p:nvPicPr>
          <p:cNvPr id="8" name="Picture 7" descr="PLogo_Primary_VUE_Blk_RGB.png"/>
          <p:cNvPicPr>
            <a:picLocks noChangeAspect="1"/>
          </p:cNvPicPr>
          <p:nvPr userDrawn="1"/>
        </p:nvPicPr>
        <p:blipFill>
          <a:blip r:embed="rId2" cstate="print">
            <a:extLst>
              <a:ext uri="{28A0092B-C50C-407E-A947-70E740481C1C}">
                <a14:useLocalDpi xmlns:a14="http://schemas.microsoft.com/office/drawing/2010/main"/>
              </a:ext>
            </a:extLst>
          </a:blip>
          <a:srcRect/>
          <a:stretch>
            <a:fillRect/>
          </a:stretch>
        </p:blipFill>
        <p:spPr bwMode="auto">
          <a:xfrm>
            <a:off x="276663" y="6065838"/>
            <a:ext cx="1362075" cy="623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 name="Picture Placeholder 12"/>
          <p:cNvSpPr>
            <a:spLocks noGrp="1"/>
          </p:cNvSpPr>
          <p:nvPr>
            <p:ph type="pic" sz="quarter" idx="12"/>
          </p:nvPr>
        </p:nvSpPr>
        <p:spPr>
          <a:xfrm>
            <a:off x="7855037" y="0"/>
            <a:ext cx="4333875" cy="6858000"/>
          </a:xfrm>
        </p:spPr>
        <p:txBody>
          <a:bodyPr/>
          <a:lstStyle/>
          <a:p>
            <a:endParaRPr lang="en-US" dirty="0"/>
          </a:p>
        </p:txBody>
      </p:sp>
      <p:sp>
        <p:nvSpPr>
          <p:cNvPr id="10" name="Shape 62"/>
          <p:cNvSpPr>
            <a:spLocks noGrp="1"/>
          </p:cNvSpPr>
          <p:nvPr>
            <p:ph type="sldNum" sz="quarter" idx="4"/>
          </p:nvPr>
        </p:nvSpPr>
        <p:spPr bwMode="auto">
          <a:xfrm>
            <a:off x="11671041" y="6491032"/>
            <a:ext cx="323749" cy="20501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a:solidFill>
                  <a:srgbClr val="003057"/>
                </a:solidFill>
              </a:rPr>
              <a:pPr eaLnBrk="1" hangingPunct="1"/>
              <a:t>‹#›</a:t>
            </a:fld>
            <a:endParaRPr lang="en-GB" sz="800" dirty="0">
              <a:solidFill>
                <a:srgbClr val="003057"/>
              </a:solidFill>
            </a:endParaRPr>
          </a:p>
        </p:txBody>
      </p:sp>
      <p:sp>
        <p:nvSpPr>
          <p:cNvPr id="11" name="Title 1"/>
          <p:cNvSpPr>
            <a:spLocks noGrp="1"/>
          </p:cNvSpPr>
          <p:nvPr>
            <p:ph type="title"/>
          </p:nvPr>
        </p:nvSpPr>
        <p:spPr>
          <a:xfrm>
            <a:off x="519293" y="393868"/>
            <a:ext cx="6985657" cy="571989"/>
          </a:xfrm>
        </p:spPr>
        <p:txBody>
          <a:bodyPr/>
          <a:lstStyle/>
          <a:p>
            <a:r>
              <a:rPr lang="en-US" dirty="0"/>
              <a:t>Click to edit Master title style</a:t>
            </a:r>
          </a:p>
        </p:txBody>
      </p:sp>
      <p:sp>
        <p:nvSpPr>
          <p:cNvPr id="15" name="Text Placeholder 2"/>
          <p:cNvSpPr>
            <a:spLocks noGrp="1"/>
          </p:cNvSpPr>
          <p:nvPr>
            <p:ph type="body" sz="quarter" idx="13"/>
          </p:nvPr>
        </p:nvSpPr>
        <p:spPr>
          <a:xfrm>
            <a:off x="518815" y="937061"/>
            <a:ext cx="6985947" cy="384829"/>
          </a:xfrm>
        </p:spPr>
        <p:txBody>
          <a:bodyPr/>
          <a:lstStyle>
            <a:lvl1pPr>
              <a:spcBef>
                <a:spcPts val="0"/>
              </a:spcBef>
              <a:defRPr sz="2800">
                <a:solidFill>
                  <a:srgbClr val="003057"/>
                </a:solidFill>
              </a:defRPr>
            </a:lvl1pPr>
          </a:lstStyle>
          <a:p>
            <a:pPr lvl="0"/>
            <a:r>
              <a:rPr lang="en-US" dirty="0"/>
              <a:t>Click to edit Master text styles</a:t>
            </a:r>
          </a:p>
        </p:txBody>
      </p:sp>
      <p:sp>
        <p:nvSpPr>
          <p:cNvPr id="16" name="Text Placeholder 11"/>
          <p:cNvSpPr>
            <a:spLocks noGrp="1"/>
          </p:cNvSpPr>
          <p:nvPr>
            <p:ph type="body" sz="quarter" idx="11"/>
          </p:nvPr>
        </p:nvSpPr>
        <p:spPr>
          <a:xfrm>
            <a:off x="518816" y="1741300"/>
            <a:ext cx="6985947" cy="4324538"/>
          </a:xfrm>
        </p:spPr>
        <p:txBody>
          <a:bodyPr/>
          <a:lstStyle>
            <a:lvl4pPr>
              <a:defRPr sz="1400"/>
            </a:lvl4pPr>
            <a:lvl5pPr>
              <a:defRPr sz="1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046292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94" y="287466"/>
            <a:ext cx="11151748" cy="1143000"/>
          </a:xfrm>
          <a:prstGeom prst="rect">
            <a:avLst/>
          </a:prstGeom>
        </p:spPr>
        <p:txBody>
          <a:bodyPr vert="horz" lIns="9144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519294" y="1651513"/>
            <a:ext cx="11151748" cy="4097841"/>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Shape 62"/>
          <p:cNvSpPr>
            <a:spLocks noGrp="1"/>
          </p:cNvSpPr>
          <p:nvPr>
            <p:ph type="sldNum" sz="quarter" idx="4"/>
          </p:nvPr>
        </p:nvSpPr>
        <p:spPr bwMode="auto">
          <a:xfrm>
            <a:off x="11671041" y="6491032"/>
            <a:ext cx="323749" cy="20501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1400">
                <a:solidFill>
                  <a:srgbClr val="000000"/>
                </a:solidFill>
                <a:latin typeface="Arial" charset="0"/>
                <a:ea typeface="ＭＳ Ｐゴシック" charset="0"/>
                <a:cs typeface="ＭＳ Ｐゴシック" charset="0"/>
                <a:sym typeface="Arial" charset="0"/>
              </a:defRPr>
            </a:lvl1pPr>
            <a:lvl2pPr marL="742950" indent="-285750" eaLnBrk="0" hangingPunct="0">
              <a:defRPr sz="1400">
                <a:solidFill>
                  <a:srgbClr val="000000"/>
                </a:solidFill>
                <a:latin typeface="Arial" charset="0"/>
                <a:ea typeface="ＭＳ Ｐゴシック" charset="0"/>
                <a:sym typeface="Arial" charset="0"/>
              </a:defRPr>
            </a:lvl2pPr>
            <a:lvl3pPr marL="1143000" indent="-228600" eaLnBrk="0" hangingPunct="0">
              <a:defRPr sz="1400">
                <a:solidFill>
                  <a:srgbClr val="000000"/>
                </a:solidFill>
                <a:latin typeface="Arial" charset="0"/>
                <a:ea typeface="ＭＳ Ｐゴシック" charset="0"/>
                <a:sym typeface="Arial" charset="0"/>
              </a:defRPr>
            </a:lvl3pPr>
            <a:lvl4pPr marL="1600200" indent="-228600" eaLnBrk="0" hangingPunct="0">
              <a:defRPr sz="1400">
                <a:solidFill>
                  <a:srgbClr val="000000"/>
                </a:solidFill>
                <a:latin typeface="Arial" charset="0"/>
                <a:ea typeface="ＭＳ Ｐゴシック" charset="0"/>
                <a:sym typeface="Arial" charset="0"/>
              </a:defRPr>
            </a:lvl4pPr>
            <a:lvl5pPr marL="2057400" indent="-228600" eaLnBrk="0" hangingPunct="0">
              <a:defRPr sz="1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1400">
                <a:solidFill>
                  <a:srgbClr val="000000"/>
                </a:solidFill>
                <a:latin typeface="Arial" charset="0"/>
                <a:ea typeface="ＭＳ Ｐゴシック" charset="0"/>
                <a:sym typeface="Arial" charset="0"/>
              </a:defRPr>
            </a:lvl9pPr>
          </a:lstStyle>
          <a:p>
            <a:pPr eaLnBrk="1" hangingPunct="1"/>
            <a:fld id="{4AEF3CD6-1A97-4448-AE11-232744F50C6C}" type="slidenum">
              <a:rPr lang="en-GB" sz="800">
                <a:solidFill>
                  <a:srgbClr val="003057"/>
                </a:solidFill>
              </a:rPr>
              <a:pPr eaLnBrk="1" hangingPunct="1"/>
              <a:t>‹#›</a:t>
            </a:fld>
            <a:endParaRPr lang="en-GB" sz="800" dirty="0">
              <a:solidFill>
                <a:srgbClr val="003057"/>
              </a:solidFill>
            </a:endParaRPr>
          </a:p>
        </p:txBody>
      </p:sp>
    </p:spTree>
    <p:extLst>
      <p:ext uri="{BB962C8B-B14F-4D97-AF65-F5344CB8AC3E}">
        <p14:creationId xmlns:p14="http://schemas.microsoft.com/office/powerpoint/2010/main" val="3666330921"/>
      </p:ext>
    </p:extLst>
  </p:cSld>
  <p:clrMap bg1="lt1" tx1="dk1" bg2="lt2" tx2="dk2" accent1="accent1" accent2="accent2" accent3="accent3" accent4="accent4" accent5="accent5" accent6="accent6" hlink="hlink" folHlink="folHlink"/>
  <p:sldLayoutIdLst>
    <p:sldLayoutId id="2147483649" r:id="rId1"/>
    <p:sldLayoutId id="2147483651" r:id="rId2"/>
    <p:sldLayoutId id="2147483654" r:id="rId3"/>
    <p:sldLayoutId id="2147483664" r:id="rId4"/>
    <p:sldLayoutId id="2147483665" r:id="rId5"/>
    <p:sldLayoutId id="2147483652" r:id="rId6"/>
    <p:sldLayoutId id="2147483657" r:id="rId7"/>
    <p:sldLayoutId id="2147483666" r:id="rId8"/>
    <p:sldLayoutId id="2147483656" r:id="rId9"/>
    <p:sldLayoutId id="2147483662" r:id="rId10"/>
    <p:sldLayoutId id="2147483667" r:id="rId11"/>
    <p:sldLayoutId id="2147483663" r:id="rId12"/>
    <p:sldLayoutId id="2147483658" r:id="rId13"/>
    <p:sldLayoutId id="2147483668" r:id="rId14"/>
    <p:sldLayoutId id="2147483660" r:id="rId15"/>
    <p:sldLayoutId id="2147483659" r:id="rId16"/>
    <p:sldLayoutId id="2147483669" r:id="rId17"/>
    <p:sldLayoutId id="2147483661" r:id="rId18"/>
    <p:sldLayoutId id="2147483655" r:id="rId19"/>
    <p:sldLayoutId id="2147483706" r:id="rId20"/>
    <p:sldLayoutId id="2147483708" r:id="rId21"/>
    <p:sldLayoutId id="2147483711" r:id="rId2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457200" rtl="0" eaLnBrk="1" latinLnBrk="0" hangingPunct="1">
        <a:spcBef>
          <a:spcPct val="0"/>
        </a:spcBef>
        <a:buNone/>
        <a:defRPr sz="3600" b="1" kern="1200">
          <a:solidFill>
            <a:schemeClr val="tx2"/>
          </a:solidFill>
          <a:latin typeface="+mj-lt"/>
          <a:ea typeface="+mj-ea"/>
          <a:cs typeface="+mj-cs"/>
        </a:defRPr>
      </a:lvl1pPr>
    </p:titleStyle>
    <p:bodyStyle>
      <a:lvl1pPr marL="0" indent="0" algn="l" defTabSz="457200" rtl="0" eaLnBrk="1" latinLnBrk="0" hangingPunct="1">
        <a:spcBef>
          <a:spcPct val="20000"/>
        </a:spcBef>
        <a:buFont typeface="Arial"/>
        <a:buNone/>
        <a:defRPr sz="2000" kern="1200">
          <a:solidFill>
            <a:srgbClr val="000000"/>
          </a:solidFill>
          <a:latin typeface="+mn-lt"/>
          <a:ea typeface="+mn-ea"/>
          <a:cs typeface="+mn-cs"/>
        </a:defRPr>
      </a:lvl1pPr>
      <a:lvl2pPr marL="557784" indent="-285750" algn="l" defTabSz="457200" rtl="0" eaLnBrk="1" latinLnBrk="0" hangingPunct="1">
        <a:spcBef>
          <a:spcPct val="20000"/>
        </a:spcBef>
        <a:buFont typeface="Arial"/>
        <a:buChar char="•"/>
        <a:defRPr sz="1800" kern="1200">
          <a:solidFill>
            <a:srgbClr val="000000"/>
          </a:solidFill>
          <a:latin typeface="+mn-lt"/>
          <a:ea typeface="+mn-ea"/>
          <a:cs typeface="+mn-cs"/>
        </a:defRPr>
      </a:lvl2pPr>
      <a:lvl3pPr marL="868680" indent="-228600" algn="l" defTabSz="457200" rtl="0" eaLnBrk="1" latinLnBrk="0" hangingPunct="1">
        <a:spcBef>
          <a:spcPct val="20000"/>
        </a:spcBef>
        <a:buFont typeface="Lucida Grande"/>
        <a:buChar char="-"/>
        <a:defRPr sz="1600" kern="1200">
          <a:solidFill>
            <a:srgbClr val="000000"/>
          </a:solidFill>
          <a:latin typeface="+mn-lt"/>
          <a:ea typeface="+mn-ea"/>
          <a:cs typeface="+mn-cs"/>
        </a:defRPr>
      </a:lvl3pPr>
      <a:lvl4pPr marL="1234440" indent="-228600" algn="l" defTabSz="457200" rtl="0" eaLnBrk="1" latinLnBrk="0" hangingPunct="1">
        <a:spcBef>
          <a:spcPct val="20000"/>
        </a:spcBef>
        <a:buFont typeface="Wingdings" charset="2"/>
        <a:buChar char="§"/>
        <a:defRPr sz="1400" kern="1200">
          <a:solidFill>
            <a:srgbClr val="000000"/>
          </a:solidFill>
          <a:latin typeface="+mn-lt"/>
          <a:ea typeface="+mn-ea"/>
          <a:cs typeface="+mn-cs"/>
        </a:defRPr>
      </a:lvl4pPr>
      <a:lvl5pPr marL="1600200" indent="-228600" algn="l" defTabSz="457200" rtl="0" eaLnBrk="1" latinLnBrk="0" hangingPunct="1">
        <a:spcBef>
          <a:spcPct val="20000"/>
        </a:spcBef>
        <a:buFont typeface="Wingdings" charset="2"/>
        <a:buChar char="ü"/>
        <a:defRPr sz="1400" kern="1200">
          <a:solidFill>
            <a:srgbClr val="000000"/>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4.xml"/><Relationship Id="rId1" Type="http://schemas.openxmlformats.org/officeDocument/2006/relationships/slideLayout" Target="../slideLayouts/slideLayout2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2.xml"/></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0.xml"/><Relationship Id="rId1" Type="http://schemas.openxmlformats.org/officeDocument/2006/relationships/slideLayout" Target="../slideLayouts/slideLayout4.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24.emf"/><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0.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7.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8.png"/><Relationship Id="rId7" Type="http://schemas.openxmlformats.org/officeDocument/2006/relationships/diagramColors" Target="../diagrams/colors7.xml"/><Relationship Id="rId2" Type="http://schemas.openxmlformats.org/officeDocument/2006/relationships/image" Target="../media/image7.png"/><Relationship Id="rId1" Type="http://schemas.openxmlformats.org/officeDocument/2006/relationships/slideLayout" Target="../slideLayouts/slideLayout20.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 Id="rId9" Type="http://schemas.openxmlformats.org/officeDocument/2006/relationships/image" Target="../media/image27.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0.xml"/></Relationships>
</file>

<file path=ppt/slides/_rels/slide41.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2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0.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Growing your investment</a:t>
            </a:r>
          </a:p>
        </p:txBody>
      </p:sp>
      <p:sp>
        <p:nvSpPr>
          <p:cNvPr id="3" name="Text Placeholder 2"/>
          <p:cNvSpPr>
            <a:spLocks noGrp="1"/>
          </p:cNvSpPr>
          <p:nvPr>
            <p:ph type="body" sz="quarter" idx="11"/>
          </p:nvPr>
        </p:nvSpPr>
        <p:spPr>
          <a:xfrm>
            <a:off x="493420" y="3718964"/>
            <a:ext cx="5466509" cy="708025"/>
          </a:xfrm>
        </p:spPr>
        <p:txBody>
          <a:bodyPr/>
          <a:lstStyle/>
          <a:p>
            <a:r>
              <a:rPr lang="en-GB" dirty="0"/>
              <a:t>Tools &amp; techniques to cultivate a quality item bank</a:t>
            </a:r>
          </a:p>
        </p:txBody>
      </p:sp>
      <p:sp>
        <p:nvSpPr>
          <p:cNvPr id="4" name="Text Placeholder 3"/>
          <p:cNvSpPr>
            <a:spLocks noGrp="1"/>
          </p:cNvSpPr>
          <p:nvPr>
            <p:ph type="body" sz="quarter" idx="12"/>
          </p:nvPr>
        </p:nvSpPr>
        <p:spPr>
          <a:xfrm>
            <a:off x="493420" y="5395001"/>
            <a:ext cx="4078580" cy="708025"/>
          </a:xfrm>
        </p:spPr>
        <p:txBody>
          <a:bodyPr/>
          <a:lstStyle/>
          <a:p>
            <a:r>
              <a:rPr lang="en-GB" dirty="0"/>
              <a:t>Julie Miles, PhD</a:t>
            </a:r>
          </a:p>
          <a:p>
            <a:r>
              <a:rPr lang="en-GB" dirty="0"/>
              <a:t>Vice President, Global Testing Services</a:t>
            </a:r>
          </a:p>
        </p:txBody>
      </p:sp>
      <p:pic>
        <p:nvPicPr>
          <p:cNvPr id="5" name="Picture 4"/>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334011" y="0"/>
            <a:ext cx="4854814" cy="6858000"/>
          </a:xfrm>
          <a:prstGeom prst="rect">
            <a:avLst/>
          </a:prstGeom>
        </p:spPr>
      </p:pic>
    </p:spTree>
    <p:extLst>
      <p:ext uri="{BB962C8B-B14F-4D97-AF65-F5344CB8AC3E}">
        <p14:creationId xmlns:p14="http://schemas.microsoft.com/office/powerpoint/2010/main" val="309226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a:spLocks noGrp="1"/>
          </p:cNvSpPr>
          <p:nvPr/>
        </p:nvSpPr>
        <p:spPr>
          <a:xfrm>
            <a:off x="593523" y="1447800"/>
            <a:ext cx="9653135" cy="2890135"/>
          </a:xfrm>
          <a:prstGeom prst="rect">
            <a:avLst/>
          </a:prstGeom>
        </p:spPr>
        <p:txBody>
          <a:bodyPr vert="horz" lIns="0" tIns="0" rIns="0" bIns="0" rtlCol="0">
            <a:noAutofit/>
          </a:bodyPr>
          <a:lstStyle>
            <a:lvl1pPr marL="0" indent="0" algn="l" defTabSz="914400" rtl="0" eaLnBrk="1" latinLnBrk="0" hangingPunct="1">
              <a:lnSpc>
                <a:spcPts val="1900"/>
              </a:lnSpc>
              <a:spcBef>
                <a:spcPts val="0"/>
              </a:spcBef>
              <a:spcAft>
                <a:spcPts val="0"/>
              </a:spcAft>
              <a:buClr>
                <a:schemeClr val="tx1"/>
              </a:buClr>
              <a:buFont typeface="Arial" panose="020B0604020202020204" pitchFamily="34" charset="0"/>
              <a:buNone/>
              <a:defRPr sz="1600" b="0" i="0" kern="0" baseline="0">
                <a:solidFill>
                  <a:srgbClr val="000000"/>
                </a:solidFill>
                <a:latin typeface="+mn-lt"/>
                <a:ea typeface="Lato Medium" panose="020F0502020204030203" pitchFamily="34" charset="0"/>
                <a:cs typeface="Lato Medium" panose="020F0502020204030203" pitchFamily="34" charset="0"/>
              </a:defRPr>
            </a:lvl1pPr>
            <a:lvl2pPr marL="0" indent="0" algn="l" defTabSz="914400" rtl="0" eaLnBrk="1" latinLnBrk="0" hangingPunct="1">
              <a:lnSpc>
                <a:spcPts val="1600"/>
              </a:lnSpc>
              <a:spcBef>
                <a:spcPts val="1701"/>
              </a:spcBef>
              <a:spcAft>
                <a:spcPts val="0"/>
              </a:spcAft>
              <a:buClr>
                <a:schemeClr val="bg2"/>
              </a:buClr>
              <a:buFont typeface="Arial" panose="020B0604020202020204" pitchFamily="34" charset="0"/>
              <a:buNone/>
              <a:defRPr sz="1200" b="0" i="1" kern="1200">
                <a:solidFill>
                  <a:srgbClr val="000000"/>
                </a:solidFill>
                <a:latin typeface="+mn-lt"/>
                <a:ea typeface="+mn-ea"/>
                <a:cs typeface="+mn-cs"/>
              </a:defRPr>
            </a:lvl2pPr>
            <a:lvl3pPr marL="658800" indent="-255600" algn="l" defTabSz="914400" rtl="0" eaLnBrk="1" latinLnBrk="0" hangingPunct="1">
              <a:lnSpc>
                <a:spcPts val="1900"/>
              </a:lnSpc>
              <a:spcBef>
                <a:spcPts val="0"/>
              </a:spcBef>
              <a:spcAft>
                <a:spcPts val="0"/>
              </a:spcAft>
              <a:buClr>
                <a:schemeClr val="accent4"/>
              </a:buClr>
              <a:buFont typeface="Arial" panose="020B0604020202020204" pitchFamily="34" charset="0"/>
              <a:buChar char="‒"/>
              <a:defRPr sz="1600" b="0" i="0" kern="1200">
                <a:solidFill>
                  <a:schemeClr val="bg2"/>
                </a:solidFill>
                <a:latin typeface="+mn-lt"/>
                <a:ea typeface="+mn-ea"/>
                <a:cs typeface="+mn-cs"/>
              </a:defRPr>
            </a:lvl3pPr>
            <a:lvl4pPr marL="781050" indent="0" algn="l" defTabSz="914400" rtl="0" eaLnBrk="1" latinLnBrk="0" hangingPunct="1">
              <a:lnSpc>
                <a:spcPts val="1500"/>
              </a:lnSpc>
              <a:spcBef>
                <a:spcPts val="0"/>
              </a:spcBef>
              <a:spcAft>
                <a:spcPts val="850"/>
              </a:spcAft>
              <a:buClr>
                <a:schemeClr val="tx1"/>
              </a:buClr>
              <a:buFont typeface="Arial" pitchFamily="34" charset="0"/>
              <a:buNone/>
              <a:defRPr sz="1200" kern="1200">
                <a:solidFill>
                  <a:schemeClr val="bg2"/>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GB" sz="1799" b="1" dirty="0"/>
              <a:t>Ingredients</a:t>
            </a:r>
          </a:p>
          <a:p>
            <a:r>
              <a:rPr lang="en-GB" dirty="0"/>
              <a:t>25g/8oz self raising flour</a:t>
            </a:r>
          </a:p>
          <a:p>
            <a:r>
              <a:rPr lang="en-GB" dirty="0"/>
              <a:t>pinch of salt</a:t>
            </a:r>
          </a:p>
          <a:p>
            <a:r>
              <a:rPr lang="en-GB" dirty="0"/>
              <a:t>55g/2oz butter</a:t>
            </a:r>
          </a:p>
          <a:p>
            <a:r>
              <a:rPr lang="en-GB" dirty="0"/>
              <a:t>25g/1oz caster sugar</a:t>
            </a:r>
          </a:p>
          <a:p>
            <a:r>
              <a:rPr lang="en-GB" dirty="0"/>
              <a:t>150ml/5fl </a:t>
            </a:r>
            <a:r>
              <a:rPr lang="en-GB" dirty="0" err="1"/>
              <a:t>oz</a:t>
            </a:r>
            <a:r>
              <a:rPr lang="en-GB" dirty="0"/>
              <a:t> milk</a:t>
            </a:r>
          </a:p>
          <a:p>
            <a:r>
              <a:rPr lang="en-GB" dirty="0"/>
              <a:t>1 free-range egg, beaten, to glaze </a:t>
            </a:r>
          </a:p>
          <a:p>
            <a:pPr lvl="1">
              <a:lnSpc>
                <a:spcPct val="100000"/>
              </a:lnSpc>
              <a:spcBef>
                <a:spcPts val="0"/>
              </a:spcBef>
            </a:pPr>
            <a:endParaRPr lang="en-GB" sz="1799" dirty="0"/>
          </a:p>
          <a:p>
            <a:pPr lvl="1">
              <a:lnSpc>
                <a:spcPct val="100000"/>
              </a:lnSpc>
              <a:spcBef>
                <a:spcPts val="0"/>
              </a:spcBef>
            </a:pPr>
            <a:endParaRPr lang="en-GB" sz="1799" dirty="0"/>
          </a:p>
          <a:p>
            <a:pPr>
              <a:lnSpc>
                <a:spcPct val="100000"/>
              </a:lnSpc>
            </a:pPr>
            <a:endParaRPr lang="en-GB" sz="1799" b="1" dirty="0"/>
          </a:p>
          <a:p>
            <a:pPr>
              <a:lnSpc>
                <a:spcPct val="100000"/>
              </a:lnSpc>
            </a:pPr>
            <a:r>
              <a:rPr lang="en-GB" sz="1799" b="1" dirty="0"/>
              <a:t>Preparation method</a:t>
            </a:r>
          </a:p>
          <a:p>
            <a:pPr marL="342900" indent="-342900">
              <a:buClrTx/>
              <a:buFont typeface="+mj-lt"/>
              <a:buAutoNum type="arabicPeriod"/>
            </a:pPr>
            <a:r>
              <a:rPr lang="en-GB" dirty="0"/>
              <a:t>Heat the oven to 220C/425F/Gas 7. Lightly grease a baking sheet.</a:t>
            </a:r>
          </a:p>
          <a:p>
            <a:pPr marL="342900" indent="-342900">
              <a:buClrTx/>
              <a:buFont typeface="+mj-lt"/>
              <a:buAutoNum type="arabicPeriod"/>
            </a:pPr>
            <a:r>
              <a:rPr lang="en-GB" dirty="0"/>
              <a:t>Mix together the flour and salt and rub in the butter.</a:t>
            </a:r>
          </a:p>
          <a:p>
            <a:pPr marL="342900" indent="-342900">
              <a:buClrTx/>
              <a:buFont typeface="+mj-lt"/>
              <a:buAutoNum type="arabicPeriod"/>
            </a:pPr>
            <a:r>
              <a:rPr lang="en-GB" dirty="0"/>
              <a:t>Stir in the sugar and then the milk to get a soft dough.</a:t>
            </a:r>
          </a:p>
          <a:p>
            <a:pPr marL="342900" indent="-342900">
              <a:buClrTx/>
              <a:buFont typeface="+mj-lt"/>
              <a:buAutoNum type="arabicPeriod"/>
            </a:pPr>
            <a:r>
              <a:rPr lang="en-GB" dirty="0"/>
              <a:t>Turn on to a floured work surface and knead very lightly. Pat out to a round 2cm/¾in thick. Use a 5cm/2in cutter to stamp out rounds and place on a baking sheet. Lightly knead together the rest of the dough and stamp out more scones to use it all up.</a:t>
            </a:r>
          </a:p>
          <a:p>
            <a:pPr marL="342900" indent="-342900">
              <a:buClrTx/>
              <a:buFont typeface="+mj-lt"/>
              <a:buAutoNum type="arabicPeriod"/>
            </a:pPr>
            <a:r>
              <a:rPr lang="en-GB" dirty="0"/>
              <a:t>Brush the tops of the scones with the beaten egg. Bake for 12-15 minutes until well risen and golden.</a:t>
            </a:r>
          </a:p>
          <a:p>
            <a:endParaRPr lang="en-GB" dirty="0"/>
          </a:p>
          <a:p>
            <a:endParaRPr lang="en-GB" dirty="0"/>
          </a:p>
        </p:txBody>
      </p:sp>
      <p:sp>
        <p:nvSpPr>
          <p:cNvPr id="7" name="TextBox 6"/>
          <p:cNvSpPr txBox="1"/>
          <p:nvPr/>
        </p:nvSpPr>
        <p:spPr>
          <a:xfrm>
            <a:off x="2183149" y="1060971"/>
            <a:ext cx="764300" cy="369236"/>
          </a:xfrm>
          <a:prstGeom prst="wedgeRectCallout">
            <a:avLst>
              <a:gd name="adj1" fmla="val -17536"/>
              <a:gd name="adj2" fmla="val 107146"/>
            </a:avLst>
          </a:prstGeom>
          <a:noFill/>
          <a:ln w="28575">
            <a:solidFill>
              <a:schemeClr val="accent1"/>
            </a:solidFill>
          </a:ln>
        </p:spPr>
        <p:txBody>
          <a:bodyPr wrap="square" rtlCol="0">
            <a:spAutoFit/>
          </a:bodyPr>
          <a:lstStyle/>
          <a:p>
            <a:r>
              <a:rPr lang="en-GB" sz="1799" dirty="0">
                <a:solidFill>
                  <a:schemeClr val="bg2"/>
                </a:solidFill>
              </a:rPr>
              <a:t>What</a:t>
            </a:r>
          </a:p>
        </p:txBody>
      </p:sp>
      <p:sp>
        <p:nvSpPr>
          <p:cNvPr id="8" name="TextBox 7"/>
          <p:cNvSpPr txBox="1"/>
          <p:nvPr/>
        </p:nvSpPr>
        <p:spPr>
          <a:xfrm>
            <a:off x="2036776" y="3398385"/>
            <a:ext cx="764300" cy="369236"/>
          </a:xfrm>
          <a:prstGeom prst="wedgeRectCallout">
            <a:avLst>
              <a:gd name="adj1" fmla="val -17536"/>
              <a:gd name="adj2" fmla="val 107146"/>
            </a:avLst>
          </a:prstGeom>
          <a:noFill/>
          <a:ln w="28575">
            <a:solidFill>
              <a:schemeClr val="accent1"/>
            </a:solidFill>
          </a:ln>
        </p:spPr>
        <p:txBody>
          <a:bodyPr wrap="square" rtlCol="0">
            <a:spAutoFit/>
          </a:bodyPr>
          <a:lstStyle/>
          <a:p>
            <a:r>
              <a:rPr lang="en-GB" sz="1799" dirty="0">
                <a:solidFill>
                  <a:schemeClr val="bg2"/>
                </a:solidFill>
              </a:rPr>
              <a:t>How</a:t>
            </a:r>
          </a:p>
        </p:txBody>
      </p:sp>
      <p:sp>
        <p:nvSpPr>
          <p:cNvPr id="11" name="Title 1"/>
          <p:cNvSpPr>
            <a:spLocks noGrp="1"/>
          </p:cNvSpPr>
          <p:nvPr/>
        </p:nvSpPr>
        <p:spPr>
          <a:xfrm>
            <a:off x="593524" y="671896"/>
            <a:ext cx="8320234" cy="848554"/>
          </a:xfrm>
          <a:prstGeom prst="rect">
            <a:avLst/>
          </a:prstGeom>
        </p:spPr>
        <p:txBody>
          <a:bodyPr vert="horz" lIns="0" tIns="0" rIns="0" bIns="0" rtlCol="0" anchor="t" anchorCtr="0">
            <a:noAutofit/>
          </a:bodyPr>
          <a:lstStyle>
            <a:lvl1pPr algn="l" defTabSz="914400" rtl="0" eaLnBrk="1" latinLnBrk="0" hangingPunct="1">
              <a:lnSpc>
                <a:spcPts val="4000"/>
              </a:lnSpc>
              <a:spcBef>
                <a:spcPct val="0"/>
              </a:spcBef>
              <a:buNone/>
              <a:defRPr sz="3400" b="1" kern="1200">
                <a:solidFill>
                  <a:schemeClr val="tx1"/>
                </a:solidFill>
                <a:latin typeface="+mj-lt"/>
                <a:ea typeface="+mj-ea"/>
                <a:cs typeface="+mj-cs"/>
              </a:defRPr>
            </a:lvl1pPr>
          </a:lstStyle>
          <a:p>
            <a:r>
              <a:rPr lang="en-GB" sz="3399" dirty="0">
                <a:solidFill>
                  <a:schemeClr val="tx2"/>
                </a:solidFill>
              </a:rPr>
              <a:t>Scones</a:t>
            </a:r>
          </a:p>
        </p:txBody>
      </p:sp>
      <p:pic>
        <p:nvPicPr>
          <p:cNvPr id="4" name="Picture 3"/>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629958" y="766025"/>
            <a:ext cx="4233430" cy="2831106"/>
          </a:xfrm>
          <a:prstGeom prst="rect">
            <a:avLst/>
          </a:prstGeom>
        </p:spPr>
      </p:pic>
      <p:sp>
        <p:nvSpPr>
          <p:cNvPr id="6" name="Slide Number Placeholder 5"/>
          <p:cNvSpPr>
            <a:spLocks noGrp="1"/>
          </p:cNvSpPr>
          <p:nvPr>
            <p:ph type="sldNum" sz="quarter" idx="10"/>
          </p:nvPr>
        </p:nvSpPr>
        <p:spPr/>
        <p:txBody>
          <a:bodyPr/>
          <a:lstStyle/>
          <a:p>
            <a:pPr eaLnBrk="1" hangingPunct="1"/>
            <a:fld id="{4AEF3CD6-1A97-4448-AE11-232744F50C6C}" type="slidenum">
              <a:rPr lang="en-GB" sz="800" smtClean="0">
                <a:solidFill>
                  <a:srgbClr val="003057"/>
                </a:solidFill>
              </a:rPr>
              <a:pPr eaLnBrk="1" hangingPunct="1"/>
              <a:t>10</a:t>
            </a:fld>
            <a:endParaRPr lang="en-GB" sz="800" dirty="0">
              <a:solidFill>
                <a:srgbClr val="003057"/>
              </a:solidFill>
            </a:endParaRPr>
          </a:p>
        </p:txBody>
      </p:sp>
    </p:spTree>
    <p:extLst>
      <p:ext uri="{BB962C8B-B14F-4D97-AF65-F5344CB8AC3E}">
        <p14:creationId xmlns:p14="http://schemas.microsoft.com/office/powerpoint/2010/main" val="12033318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6425" y="274638"/>
            <a:ext cx="11152227" cy="1143000"/>
          </a:xfrm>
        </p:spPr>
        <p:txBody>
          <a:bodyPr/>
          <a:lstStyle/>
          <a:p>
            <a:r>
              <a:rPr lang="en-GB" dirty="0"/>
              <a:t>Test specifications</a:t>
            </a:r>
          </a:p>
        </p:txBody>
      </p:sp>
      <p:sp>
        <p:nvSpPr>
          <p:cNvPr id="4" name="Content Placeholder 3"/>
          <p:cNvSpPr>
            <a:spLocks noGrp="1"/>
          </p:cNvSpPr>
          <p:nvPr>
            <p:ph type="body" sz="quarter" idx="11"/>
          </p:nvPr>
        </p:nvSpPr>
        <p:spPr>
          <a:xfrm>
            <a:off x="606425" y="1600200"/>
            <a:ext cx="11152227" cy="4330700"/>
          </a:xfrm>
        </p:spPr>
        <p:txBody>
          <a:bodyPr>
            <a:normAutofit fontScale="92500" lnSpcReduction="20000"/>
          </a:bodyPr>
          <a:lstStyle/>
          <a:p>
            <a:pPr>
              <a:lnSpc>
                <a:spcPct val="100000"/>
              </a:lnSpc>
            </a:pPr>
            <a:r>
              <a:rPr lang="en-GB" sz="2399" b="1" dirty="0"/>
              <a:t>Test blueprint</a:t>
            </a:r>
          </a:p>
          <a:p>
            <a:pPr lvl="1">
              <a:lnSpc>
                <a:spcPct val="100000"/>
              </a:lnSpc>
              <a:spcBef>
                <a:spcPts val="0"/>
              </a:spcBef>
            </a:pPr>
            <a:r>
              <a:rPr lang="en-GB" sz="2399" dirty="0"/>
              <a:t>Operational definition of the test construct</a:t>
            </a:r>
          </a:p>
          <a:p>
            <a:pPr lvl="2">
              <a:lnSpc>
                <a:spcPct val="100000"/>
              </a:lnSpc>
            </a:pPr>
            <a:r>
              <a:rPr lang="en-GB" sz="2399" dirty="0"/>
              <a:t>Content or performance areas</a:t>
            </a:r>
          </a:p>
          <a:p>
            <a:pPr lvl="2">
              <a:lnSpc>
                <a:spcPct val="100000"/>
              </a:lnSpc>
            </a:pPr>
            <a:r>
              <a:rPr lang="en-GB" sz="2399" dirty="0"/>
              <a:t>Number of items in each area</a:t>
            </a:r>
          </a:p>
          <a:p>
            <a:pPr lvl="2">
              <a:lnSpc>
                <a:spcPct val="100000"/>
              </a:lnSpc>
            </a:pPr>
            <a:r>
              <a:rPr lang="en-GB" sz="2399" dirty="0"/>
              <a:t>Type of items (possibly)</a:t>
            </a:r>
          </a:p>
          <a:p>
            <a:pPr lvl="1">
              <a:lnSpc>
                <a:spcPct val="100000"/>
              </a:lnSpc>
              <a:spcBef>
                <a:spcPts val="0"/>
              </a:spcBef>
            </a:pPr>
            <a:endParaRPr lang="en-GB" sz="2399" b="1" i="0" dirty="0"/>
          </a:p>
          <a:p>
            <a:pPr marL="272034" lvl="1" indent="0">
              <a:lnSpc>
                <a:spcPct val="100000"/>
              </a:lnSpc>
              <a:spcBef>
                <a:spcPts val="0"/>
              </a:spcBef>
              <a:buNone/>
            </a:pPr>
            <a:endParaRPr lang="en-GB" sz="2399" b="1" i="0" dirty="0"/>
          </a:p>
          <a:p>
            <a:pPr marL="0" lvl="1" indent="0">
              <a:lnSpc>
                <a:spcPct val="100000"/>
              </a:lnSpc>
              <a:spcBef>
                <a:spcPts val="0"/>
              </a:spcBef>
              <a:buNone/>
            </a:pPr>
            <a:r>
              <a:rPr lang="en-GB" sz="2399" b="1" i="0" dirty="0"/>
              <a:t>Test plan</a:t>
            </a:r>
          </a:p>
          <a:p>
            <a:pPr lvl="1">
              <a:lnSpc>
                <a:spcPct val="100000"/>
              </a:lnSpc>
              <a:spcBef>
                <a:spcPts val="0"/>
              </a:spcBef>
            </a:pPr>
            <a:r>
              <a:rPr lang="en-GB" sz="2399" dirty="0"/>
              <a:t>A detailed, written plan for a test</a:t>
            </a:r>
          </a:p>
          <a:p>
            <a:pPr lvl="2">
              <a:lnSpc>
                <a:spcPct val="100000"/>
              </a:lnSpc>
            </a:pPr>
            <a:r>
              <a:rPr lang="en-GB" sz="2399" dirty="0"/>
              <a:t>Descriptions of the test’s purpose and target audience</a:t>
            </a:r>
          </a:p>
          <a:p>
            <a:pPr lvl="2">
              <a:lnSpc>
                <a:spcPct val="100000"/>
              </a:lnSpc>
            </a:pPr>
            <a:r>
              <a:rPr lang="en-GB" sz="2399" dirty="0"/>
              <a:t>Scoring methodology</a:t>
            </a:r>
          </a:p>
          <a:p>
            <a:pPr lvl="2">
              <a:lnSpc>
                <a:spcPct val="100000"/>
              </a:lnSpc>
            </a:pPr>
            <a:r>
              <a:rPr lang="en-GB" sz="2399" dirty="0"/>
              <a:t>Test administration method</a:t>
            </a:r>
          </a:p>
          <a:p>
            <a:pPr lvl="2">
              <a:lnSpc>
                <a:spcPct val="100000"/>
              </a:lnSpc>
            </a:pPr>
            <a:r>
              <a:rPr lang="en-GB" sz="2399" dirty="0"/>
              <a:t>Desired psychometric characteristics of the items and the test </a:t>
            </a:r>
          </a:p>
          <a:p>
            <a:pPr lvl="2">
              <a:lnSpc>
                <a:spcPct val="100000"/>
              </a:lnSpc>
            </a:pPr>
            <a:endParaRPr lang="en-GB" sz="2399" dirty="0"/>
          </a:p>
          <a:p>
            <a:endParaRPr lang="en-GB" dirty="0"/>
          </a:p>
          <a:p>
            <a:endParaRPr lang="en-GB" dirty="0"/>
          </a:p>
        </p:txBody>
      </p:sp>
      <p:sp>
        <p:nvSpPr>
          <p:cNvPr id="5" name="Slide Number Placeholder 4"/>
          <p:cNvSpPr>
            <a:spLocks noGrp="1"/>
          </p:cNvSpPr>
          <p:nvPr>
            <p:ph type="sldNum" sz="quarter" idx="10"/>
          </p:nvPr>
        </p:nvSpPr>
        <p:spPr>
          <a:xfrm>
            <a:off x="11487807" y="6516688"/>
            <a:ext cx="375581" cy="199422"/>
          </a:xfrm>
        </p:spPr>
        <p:txBody>
          <a:bodyPr/>
          <a:lstStyle/>
          <a:p>
            <a:fld id="{65D4313C-8DDF-4A31-AF47-1DC5430E6EEE}" type="slidenum">
              <a:rPr lang="en-GB" sz="800" smtClean="0"/>
              <a:t>11</a:t>
            </a:fld>
            <a:endParaRPr lang="en-GB" sz="800" dirty="0"/>
          </a:p>
        </p:txBody>
      </p:sp>
      <p:sp>
        <p:nvSpPr>
          <p:cNvPr id="7" name="Rectangular Callout 6"/>
          <p:cNvSpPr/>
          <p:nvPr/>
        </p:nvSpPr>
        <p:spPr>
          <a:xfrm>
            <a:off x="7021271" y="1465611"/>
            <a:ext cx="1548997" cy="1045065"/>
          </a:xfrm>
          <a:prstGeom prst="wedgeRectCallout">
            <a:avLst/>
          </a:prstGeom>
          <a:solidFill>
            <a:srgbClr val="292F82"/>
          </a:solidFill>
          <a:ln w="9525">
            <a:solidFill>
              <a:schemeClr val="tx2"/>
            </a:solidFill>
          </a:ln>
          <a:scene3d>
            <a:camera prst="isometricOffAxis2Lef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199" dirty="0">
                <a:ln w="0"/>
                <a:solidFill>
                  <a:schemeClr val="bg1"/>
                </a:solidFill>
                <a:effectLst>
                  <a:outerShdw blurRad="38100" dist="19050" dir="2700000" algn="tl" rotWithShape="0">
                    <a:schemeClr val="dk1">
                      <a:alpha val="40000"/>
                    </a:schemeClr>
                  </a:outerShdw>
                </a:effectLst>
              </a:rPr>
              <a:t>WHAT</a:t>
            </a:r>
            <a:endParaRPr lang="en-US" sz="3199" dirty="0">
              <a:solidFill>
                <a:schemeClr val="bg1"/>
              </a:solidFill>
            </a:endParaRPr>
          </a:p>
        </p:txBody>
      </p:sp>
      <p:sp>
        <p:nvSpPr>
          <p:cNvPr id="8" name="Rectangular Callout 7"/>
          <p:cNvSpPr/>
          <p:nvPr/>
        </p:nvSpPr>
        <p:spPr>
          <a:xfrm>
            <a:off x="10067089" y="4008200"/>
            <a:ext cx="1548997" cy="1045065"/>
          </a:xfrm>
          <a:prstGeom prst="wedgeRectCallout">
            <a:avLst/>
          </a:prstGeom>
          <a:solidFill>
            <a:srgbClr val="292F82"/>
          </a:solidFill>
          <a:ln w="9525">
            <a:solidFill>
              <a:schemeClr val="tx2"/>
            </a:solidFill>
          </a:ln>
          <a:scene3d>
            <a:camera prst="isometricOffAxis2Lef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199" dirty="0">
                <a:ln w="0"/>
                <a:solidFill>
                  <a:schemeClr val="bg1"/>
                </a:solidFill>
                <a:effectLst>
                  <a:outerShdw blurRad="38100" dist="19050" dir="2700000" algn="tl" rotWithShape="0">
                    <a:schemeClr val="dk1">
                      <a:alpha val="40000"/>
                    </a:schemeClr>
                  </a:outerShdw>
                </a:effectLst>
              </a:rPr>
              <a:t>HOW</a:t>
            </a:r>
            <a:endParaRPr lang="en-US" sz="3199" dirty="0">
              <a:solidFill>
                <a:schemeClr val="bg1"/>
              </a:solidFill>
            </a:endParaRPr>
          </a:p>
        </p:txBody>
      </p:sp>
    </p:spTree>
    <p:extLst>
      <p:ext uri="{BB962C8B-B14F-4D97-AF65-F5344CB8AC3E}">
        <p14:creationId xmlns:p14="http://schemas.microsoft.com/office/powerpoint/2010/main" val="32397097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500"/>
                                        <p:tgtEl>
                                          <p:spTgt spid="4">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fade">
                                      <p:cBhvr>
                                        <p:cTn id="16" dur="500"/>
                                        <p:tgtEl>
                                          <p:spTgt spid="4">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Effect transition="in" filter="fade">
                                      <p:cBhvr>
                                        <p:cTn id="19" dur="500"/>
                                        <p:tgtEl>
                                          <p:spTgt spid="4">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4">
                                            <p:txEl>
                                              <p:pRg st="7" end="7"/>
                                            </p:txEl>
                                          </p:spTgt>
                                        </p:tgtEl>
                                        <p:attrNameLst>
                                          <p:attrName>style.visibility</p:attrName>
                                        </p:attrNameLst>
                                      </p:cBhvr>
                                      <p:to>
                                        <p:strVal val="visible"/>
                                      </p:to>
                                    </p:set>
                                    <p:animEffect transition="in" filter="fade">
                                      <p:cBhvr>
                                        <p:cTn id="24" dur="500"/>
                                        <p:tgtEl>
                                          <p:spTgt spid="4">
                                            <p:txEl>
                                              <p:pRg st="7" end="7"/>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4">
                                            <p:txEl>
                                              <p:pRg st="8" end="8"/>
                                            </p:txEl>
                                          </p:spTgt>
                                        </p:tgtEl>
                                        <p:attrNameLst>
                                          <p:attrName>style.visibility</p:attrName>
                                        </p:attrNameLst>
                                      </p:cBhvr>
                                      <p:to>
                                        <p:strVal val="visible"/>
                                      </p:to>
                                    </p:set>
                                    <p:animEffect transition="in" filter="fade">
                                      <p:cBhvr>
                                        <p:cTn id="27" dur="500"/>
                                        <p:tgtEl>
                                          <p:spTgt spid="4">
                                            <p:txEl>
                                              <p:pRg st="8" end="8"/>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4">
                                            <p:txEl>
                                              <p:pRg st="9" end="9"/>
                                            </p:txEl>
                                          </p:spTgt>
                                        </p:tgtEl>
                                        <p:attrNameLst>
                                          <p:attrName>style.visibility</p:attrName>
                                        </p:attrNameLst>
                                      </p:cBhvr>
                                      <p:to>
                                        <p:strVal val="visible"/>
                                      </p:to>
                                    </p:set>
                                    <p:animEffect transition="in" filter="fade">
                                      <p:cBhvr>
                                        <p:cTn id="30" dur="500"/>
                                        <p:tgtEl>
                                          <p:spTgt spid="4">
                                            <p:txEl>
                                              <p:pRg st="9" end="9"/>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4">
                                            <p:txEl>
                                              <p:pRg st="10" end="10"/>
                                            </p:txEl>
                                          </p:spTgt>
                                        </p:tgtEl>
                                        <p:attrNameLst>
                                          <p:attrName>style.visibility</p:attrName>
                                        </p:attrNameLst>
                                      </p:cBhvr>
                                      <p:to>
                                        <p:strVal val="visible"/>
                                      </p:to>
                                    </p:set>
                                    <p:animEffect transition="in" filter="fade">
                                      <p:cBhvr>
                                        <p:cTn id="33" dur="500"/>
                                        <p:tgtEl>
                                          <p:spTgt spid="4">
                                            <p:txEl>
                                              <p:pRg st="10" end="10"/>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4">
                                            <p:txEl>
                                              <p:pRg st="11" end="11"/>
                                            </p:txEl>
                                          </p:spTgt>
                                        </p:tgtEl>
                                        <p:attrNameLst>
                                          <p:attrName>style.visibility</p:attrName>
                                        </p:attrNameLst>
                                      </p:cBhvr>
                                      <p:to>
                                        <p:strVal val="visible"/>
                                      </p:to>
                                    </p:set>
                                    <p:animEffect transition="in" filter="fade">
                                      <p:cBhvr>
                                        <p:cTn id="36" dur="500"/>
                                        <p:tgtEl>
                                          <p:spTgt spid="4">
                                            <p:txEl>
                                              <p:pRg st="11" end="11"/>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4">
                                            <p:txEl>
                                              <p:pRg st="12" end="12"/>
                                            </p:txEl>
                                          </p:spTgt>
                                        </p:tgtEl>
                                        <p:attrNameLst>
                                          <p:attrName>style.visibility</p:attrName>
                                        </p:attrNameLst>
                                      </p:cBhvr>
                                      <p:to>
                                        <p:strVal val="visible"/>
                                      </p:to>
                                    </p:set>
                                    <p:animEffect transition="in" filter="fade">
                                      <p:cBhvr>
                                        <p:cTn id="39" dur="500"/>
                                        <p:tgtEl>
                                          <p:spTgt spid="4">
                                            <p:txEl>
                                              <p:pRg st="12" end="12"/>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53" presetClass="entr" presetSubtype="16" fill="hold" grpId="0" nodeType="clickEffect">
                                  <p:stCondLst>
                                    <p:cond delay="0"/>
                                  </p:stCondLst>
                                  <p:childTnLst>
                                    <p:set>
                                      <p:cBhvr>
                                        <p:cTn id="43" dur="1" fill="hold">
                                          <p:stCondLst>
                                            <p:cond delay="0"/>
                                          </p:stCondLst>
                                        </p:cTn>
                                        <p:tgtEl>
                                          <p:spTgt spid="7"/>
                                        </p:tgtEl>
                                        <p:attrNameLst>
                                          <p:attrName>style.visibility</p:attrName>
                                        </p:attrNameLst>
                                      </p:cBhvr>
                                      <p:to>
                                        <p:strVal val="visible"/>
                                      </p:to>
                                    </p:set>
                                    <p:anim calcmode="lin" valueType="num">
                                      <p:cBhvr>
                                        <p:cTn id="44" dur="500" fill="hold"/>
                                        <p:tgtEl>
                                          <p:spTgt spid="7"/>
                                        </p:tgtEl>
                                        <p:attrNameLst>
                                          <p:attrName>ppt_w</p:attrName>
                                        </p:attrNameLst>
                                      </p:cBhvr>
                                      <p:tavLst>
                                        <p:tav tm="0">
                                          <p:val>
                                            <p:fltVal val="0"/>
                                          </p:val>
                                        </p:tav>
                                        <p:tav tm="100000">
                                          <p:val>
                                            <p:strVal val="#ppt_w"/>
                                          </p:val>
                                        </p:tav>
                                      </p:tavLst>
                                    </p:anim>
                                    <p:anim calcmode="lin" valueType="num">
                                      <p:cBhvr>
                                        <p:cTn id="45" dur="500" fill="hold"/>
                                        <p:tgtEl>
                                          <p:spTgt spid="7"/>
                                        </p:tgtEl>
                                        <p:attrNameLst>
                                          <p:attrName>ppt_h</p:attrName>
                                        </p:attrNameLst>
                                      </p:cBhvr>
                                      <p:tavLst>
                                        <p:tav tm="0">
                                          <p:val>
                                            <p:fltVal val="0"/>
                                          </p:val>
                                        </p:tav>
                                        <p:tav tm="100000">
                                          <p:val>
                                            <p:strVal val="#ppt_h"/>
                                          </p:val>
                                        </p:tav>
                                      </p:tavLst>
                                    </p:anim>
                                    <p:animEffect transition="in" filter="fade">
                                      <p:cBhvr>
                                        <p:cTn id="46" dur="500"/>
                                        <p:tgtEl>
                                          <p:spTgt spid="7"/>
                                        </p:tgtEl>
                                      </p:cBhvr>
                                    </p:animEffect>
                                  </p:childTnLst>
                                </p:cTn>
                              </p:par>
                            </p:childTnLst>
                          </p:cTn>
                        </p:par>
                      </p:childTnLst>
                    </p:cTn>
                  </p:par>
                  <p:par>
                    <p:cTn id="47" fill="hold">
                      <p:stCondLst>
                        <p:cond delay="indefinite"/>
                      </p:stCondLst>
                      <p:childTnLst>
                        <p:par>
                          <p:cTn id="48" fill="hold">
                            <p:stCondLst>
                              <p:cond delay="0"/>
                            </p:stCondLst>
                            <p:childTnLst>
                              <p:par>
                                <p:cTn id="49" presetID="53" presetClass="entr" presetSubtype="16" fill="hold" grpId="0" nodeType="clickEffect">
                                  <p:stCondLst>
                                    <p:cond delay="0"/>
                                  </p:stCondLst>
                                  <p:childTnLst>
                                    <p:set>
                                      <p:cBhvr>
                                        <p:cTn id="50" dur="1" fill="hold">
                                          <p:stCondLst>
                                            <p:cond delay="0"/>
                                          </p:stCondLst>
                                        </p:cTn>
                                        <p:tgtEl>
                                          <p:spTgt spid="8"/>
                                        </p:tgtEl>
                                        <p:attrNameLst>
                                          <p:attrName>style.visibility</p:attrName>
                                        </p:attrNameLst>
                                      </p:cBhvr>
                                      <p:to>
                                        <p:strVal val="visible"/>
                                      </p:to>
                                    </p:set>
                                    <p:anim calcmode="lin" valueType="num">
                                      <p:cBhvr>
                                        <p:cTn id="51" dur="500" fill="hold"/>
                                        <p:tgtEl>
                                          <p:spTgt spid="8"/>
                                        </p:tgtEl>
                                        <p:attrNameLst>
                                          <p:attrName>ppt_w</p:attrName>
                                        </p:attrNameLst>
                                      </p:cBhvr>
                                      <p:tavLst>
                                        <p:tav tm="0">
                                          <p:val>
                                            <p:fltVal val="0"/>
                                          </p:val>
                                        </p:tav>
                                        <p:tav tm="100000">
                                          <p:val>
                                            <p:strVal val="#ppt_w"/>
                                          </p:val>
                                        </p:tav>
                                      </p:tavLst>
                                    </p:anim>
                                    <p:anim calcmode="lin" valueType="num">
                                      <p:cBhvr>
                                        <p:cTn id="52" dur="500" fill="hold"/>
                                        <p:tgtEl>
                                          <p:spTgt spid="8"/>
                                        </p:tgtEl>
                                        <p:attrNameLst>
                                          <p:attrName>ppt_h</p:attrName>
                                        </p:attrNameLst>
                                      </p:cBhvr>
                                      <p:tavLst>
                                        <p:tav tm="0">
                                          <p:val>
                                            <p:fltVal val="0"/>
                                          </p:val>
                                        </p:tav>
                                        <p:tav tm="100000">
                                          <p:val>
                                            <p:strVal val="#ppt_h"/>
                                          </p:val>
                                        </p:tav>
                                      </p:tavLst>
                                    </p:anim>
                                    <p:animEffect transition="in" filter="fade">
                                      <p:cBhvr>
                                        <p:cTn id="5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GB" altLang="en-US" dirty="0"/>
              <a:t>HOW should it be tested?</a:t>
            </a:r>
          </a:p>
        </p:txBody>
      </p:sp>
      <p:sp>
        <p:nvSpPr>
          <p:cNvPr id="2" name="Text Placeholder 1"/>
          <p:cNvSpPr>
            <a:spLocks noGrp="1"/>
          </p:cNvSpPr>
          <p:nvPr>
            <p:ph type="body" sz="quarter" idx="12"/>
          </p:nvPr>
        </p:nvSpPr>
        <p:spPr/>
        <p:txBody>
          <a:bodyPr/>
          <a:lstStyle/>
          <a:p>
            <a:r>
              <a:rPr lang="en-GB" altLang="en-US" dirty="0"/>
              <a:t>Determining item types – considerations</a:t>
            </a:r>
            <a:endParaRPr lang="en-GB" dirty="0"/>
          </a:p>
        </p:txBody>
      </p:sp>
      <p:sp>
        <p:nvSpPr>
          <p:cNvPr id="23555" name="Content Placeholder 2"/>
          <p:cNvSpPr>
            <a:spLocks noGrp="1"/>
          </p:cNvSpPr>
          <p:nvPr>
            <p:ph type="body" sz="quarter" idx="11"/>
          </p:nvPr>
        </p:nvSpPr>
        <p:spPr>
          <a:xfrm>
            <a:off x="606425" y="1741300"/>
            <a:ext cx="10977563" cy="4324538"/>
          </a:xfrm>
        </p:spPr>
        <p:txBody>
          <a:bodyPr/>
          <a:lstStyle/>
          <a:p>
            <a:r>
              <a:rPr lang="en-GB" altLang="en-US" sz="2400" dirty="0"/>
              <a:t>Type of assessment – summative vs formative</a:t>
            </a:r>
          </a:p>
          <a:p>
            <a:r>
              <a:rPr lang="en-GB" altLang="en-US" sz="2400" dirty="0"/>
              <a:t>Characteristics of the test-taker population</a:t>
            </a:r>
          </a:p>
          <a:p>
            <a:r>
              <a:rPr lang="en-GB" altLang="en-US" sz="2400" dirty="0"/>
              <a:t>Political environment/stakeholders</a:t>
            </a:r>
          </a:p>
          <a:p>
            <a:r>
              <a:rPr lang="en-GB" altLang="en-US" sz="2400" dirty="0"/>
              <a:t>Available resources</a:t>
            </a:r>
          </a:p>
          <a:p>
            <a:r>
              <a:rPr lang="en-GB" altLang="en-US" sz="2400" dirty="0"/>
              <a:t>Time allotted for exam</a:t>
            </a:r>
          </a:p>
          <a:p>
            <a:r>
              <a:rPr lang="en-GB" altLang="en-US" sz="2400" dirty="0"/>
              <a:t>Mode of testing</a:t>
            </a:r>
          </a:p>
          <a:p>
            <a:r>
              <a:rPr lang="en-GB" altLang="en-US" sz="2400" dirty="0"/>
              <a:t>Importance of immediate scoring</a:t>
            </a:r>
          </a:p>
        </p:txBody>
      </p:sp>
      <p:sp>
        <p:nvSpPr>
          <p:cNvPr id="23556" name="Slide Number Placeholder 3"/>
          <p:cNvSpPr>
            <a:spLocks noGrp="1"/>
          </p:cNvSpPr>
          <p:nvPr>
            <p:ph type="sldNum"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Verdana" panose="020B0604030504040204" pitchFamily="34" charset="0"/>
                <a:ea typeface="ＭＳ Ｐゴシック" panose="020B0600070205080204" pitchFamily="34" charset="-128"/>
              </a:defRPr>
            </a:lvl1pPr>
            <a:lvl2pPr marL="742950" indent="-285750">
              <a:spcBef>
                <a:spcPct val="20000"/>
              </a:spcBef>
              <a:buChar char="–"/>
              <a:defRPr>
                <a:solidFill>
                  <a:schemeClr val="tx1"/>
                </a:solidFill>
                <a:latin typeface="Verdana" panose="020B0604030504040204" pitchFamily="34" charset="0"/>
                <a:ea typeface="ＭＳ Ｐゴシック" panose="020B0600070205080204" pitchFamily="34" charset="-128"/>
              </a:defRPr>
            </a:lvl2pPr>
            <a:lvl3pPr marL="1143000" indent="-228600">
              <a:spcBef>
                <a:spcPct val="20000"/>
              </a:spcBef>
              <a:buFont typeface="Wingdings" panose="05000000000000000000" pitchFamily="2" charset="2"/>
              <a:buChar char="§"/>
              <a:defRPr sz="1600">
                <a:solidFill>
                  <a:schemeClr val="tx1"/>
                </a:solidFill>
                <a:latin typeface="Verdana" panose="020B0604030504040204" pitchFamily="34" charset="0"/>
                <a:ea typeface="ＭＳ Ｐゴシック" panose="020B0600070205080204" pitchFamily="34" charset="-128"/>
              </a:defRPr>
            </a:lvl3pPr>
            <a:lvl4pPr marL="1600200" indent="-228600">
              <a:spcBef>
                <a:spcPct val="20000"/>
              </a:spcBef>
              <a:buChar char="–"/>
              <a:defRPr sz="1400">
                <a:solidFill>
                  <a:schemeClr val="tx1"/>
                </a:solidFill>
                <a:latin typeface="Verdana" panose="020B0604030504040204" pitchFamily="34" charset="0"/>
                <a:ea typeface="ＭＳ Ｐゴシック" panose="020B0600070205080204" pitchFamily="34" charset="-128"/>
              </a:defRPr>
            </a:lvl4pPr>
            <a:lvl5pPr marL="2057400" indent="-228600">
              <a:spcBef>
                <a:spcPct val="20000"/>
              </a:spcBef>
              <a:buChar char="»"/>
              <a:defRPr sz="1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400">
                <a:solidFill>
                  <a:schemeClr val="tx1"/>
                </a:solidFill>
                <a:latin typeface="Verdana" panose="020B0604030504040204" pitchFamily="34" charset="0"/>
                <a:ea typeface="ＭＳ Ｐゴシック" panose="020B0600070205080204" pitchFamily="34" charset="-128"/>
              </a:defRPr>
            </a:lvl9pPr>
          </a:lstStyle>
          <a:p>
            <a:pPr>
              <a:spcBef>
                <a:spcPct val="0"/>
              </a:spcBef>
              <a:buFontTx/>
              <a:buNone/>
            </a:pPr>
            <a:fld id="{672F7B4B-01FC-4D7F-9580-1A143CBC6B83}" type="slidenum">
              <a:rPr lang="en-US" altLang="en-US" sz="700">
                <a:solidFill>
                  <a:srgbClr val="808080"/>
                </a:solidFill>
              </a:rPr>
              <a:pPr>
                <a:spcBef>
                  <a:spcPct val="0"/>
                </a:spcBef>
                <a:buFontTx/>
                <a:buNone/>
              </a:pPr>
              <a:t>12</a:t>
            </a:fld>
            <a:endParaRPr lang="en-US" altLang="en-US" sz="700">
              <a:solidFill>
                <a:srgbClr val="808080"/>
              </a:solidFill>
            </a:endParaRPr>
          </a:p>
        </p:txBody>
      </p:sp>
      <p:pic>
        <p:nvPicPr>
          <p:cNvPr id="23557" name="Picture 2"/>
          <p:cNvPicPr>
            <a:picLocks noChangeAspect="1" noChangeArrowheads="1"/>
          </p:cNvPicPr>
          <p:nvPr/>
        </p:nvPicPr>
        <p:blipFill>
          <a:blip r:embed="rId3" cstate="print">
            <a:clrChange>
              <a:clrFrom>
                <a:srgbClr val="F9F2E4"/>
              </a:clrFrom>
              <a:clrTo>
                <a:srgbClr val="F9F2E4">
                  <a:alpha val="0"/>
                </a:srgbClr>
              </a:clrTo>
            </a:clrChange>
            <a:extLst>
              <a:ext uri="{28A0092B-C50C-407E-A947-70E740481C1C}">
                <a14:useLocalDpi xmlns:a14="http://schemas.microsoft.com/office/drawing/2010/main"/>
              </a:ext>
            </a:extLst>
          </a:blip>
          <a:srcRect/>
          <a:stretch>
            <a:fillRect/>
          </a:stretch>
        </p:blipFill>
        <p:spPr bwMode="auto">
          <a:xfrm>
            <a:off x="8529959" y="1741299"/>
            <a:ext cx="2645338" cy="396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GB" altLang="en-US"/>
              <a:t>Determining item types – considerations</a:t>
            </a:r>
          </a:p>
        </p:txBody>
      </p:sp>
      <p:sp>
        <p:nvSpPr>
          <p:cNvPr id="10243" name="Content Placeholder 2"/>
          <p:cNvSpPr>
            <a:spLocks noGrp="1"/>
          </p:cNvSpPr>
          <p:nvPr>
            <p:ph idx="1"/>
          </p:nvPr>
        </p:nvSpPr>
        <p:spPr>
          <a:xfrm>
            <a:off x="482630" y="1219200"/>
            <a:ext cx="11147362" cy="4800600"/>
          </a:xfrm>
        </p:spPr>
        <p:txBody>
          <a:bodyPr/>
          <a:lstStyle/>
          <a:p>
            <a:pPr>
              <a:defRPr/>
            </a:pPr>
            <a:r>
              <a:rPr lang="en-GB" sz="2400" dirty="0"/>
              <a:t>Validity</a:t>
            </a:r>
          </a:p>
          <a:p>
            <a:pPr lvl="1">
              <a:defRPr/>
            </a:pPr>
            <a:r>
              <a:rPr lang="en-GB" sz="2400" dirty="0"/>
              <a:t>Construct underrepresentation</a:t>
            </a:r>
          </a:p>
          <a:p>
            <a:pPr lvl="1">
              <a:defRPr/>
            </a:pPr>
            <a:r>
              <a:rPr lang="en-GB" sz="2400" dirty="0"/>
              <a:t>Construct irrelevant variance</a:t>
            </a:r>
          </a:p>
          <a:p>
            <a:pPr>
              <a:defRPr/>
            </a:pPr>
            <a:r>
              <a:rPr lang="en-GB" sz="2400" dirty="0"/>
              <a:t>Reliability</a:t>
            </a:r>
          </a:p>
          <a:p>
            <a:pPr lvl="1">
              <a:defRPr/>
            </a:pPr>
            <a:r>
              <a:rPr lang="en-GB" sz="2400" dirty="0"/>
              <a:t>Number of questions</a:t>
            </a:r>
          </a:p>
          <a:p>
            <a:pPr lvl="1">
              <a:defRPr/>
            </a:pPr>
            <a:r>
              <a:rPr lang="en-GB" sz="2400" dirty="0"/>
              <a:t>Inter-</a:t>
            </a:r>
            <a:r>
              <a:rPr lang="en-GB" sz="2400" dirty="0" err="1"/>
              <a:t>rater</a:t>
            </a:r>
            <a:r>
              <a:rPr lang="en-GB" sz="2400" dirty="0"/>
              <a:t> reliability</a:t>
            </a:r>
          </a:p>
          <a:p>
            <a:pPr>
              <a:defRPr/>
            </a:pPr>
            <a:r>
              <a:rPr lang="en-GB" sz="2400" dirty="0"/>
              <a:t>Fairness</a:t>
            </a:r>
          </a:p>
          <a:p>
            <a:pPr lvl="1">
              <a:defRPr/>
            </a:pPr>
            <a:r>
              <a:rPr lang="en-GB" sz="2400" dirty="0"/>
              <a:t>Subgroup differences</a:t>
            </a:r>
          </a:p>
          <a:p>
            <a:pPr lvl="1">
              <a:defRPr/>
            </a:pPr>
            <a:endParaRPr lang="en-GB" dirty="0"/>
          </a:p>
        </p:txBody>
      </p:sp>
      <p:sp>
        <p:nvSpPr>
          <p:cNvPr id="25604"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Verdana" panose="020B0604030504040204" pitchFamily="34" charset="0"/>
                <a:ea typeface="ＭＳ Ｐゴシック" panose="020B0600070205080204" pitchFamily="34" charset="-128"/>
              </a:defRPr>
            </a:lvl1pPr>
            <a:lvl2pPr marL="742950" indent="-285750">
              <a:spcBef>
                <a:spcPct val="20000"/>
              </a:spcBef>
              <a:buChar char="–"/>
              <a:defRPr>
                <a:solidFill>
                  <a:schemeClr val="tx1"/>
                </a:solidFill>
                <a:latin typeface="Verdana" panose="020B0604030504040204" pitchFamily="34" charset="0"/>
                <a:ea typeface="ＭＳ Ｐゴシック" panose="020B0600070205080204" pitchFamily="34" charset="-128"/>
              </a:defRPr>
            </a:lvl2pPr>
            <a:lvl3pPr marL="1143000" indent="-228600">
              <a:spcBef>
                <a:spcPct val="20000"/>
              </a:spcBef>
              <a:buFont typeface="Wingdings" panose="05000000000000000000" pitchFamily="2" charset="2"/>
              <a:buChar char="§"/>
              <a:defRPr sz="1600">
                <a:solidFill>
                  <a:schemeClr val="tx1"/>
                </a:solidFill>
                <a:latin typeface="Verdana" panose="020B0604030504040204" pitchFamily="34" charset="0"/>
                <a:ea typeface="ＭＳ Ｐゴシック" panose="020B0600070205080204" pitchFamily="34" charset="-128"/>
              </a:defRPr>
            </a:lvl3pPr>
            <a:lvl4pPr marL="1600200" indent="-228600">
              <a:spcBef>
                <a:spcPct val="20000"/>
              </a:spcBef>
              <a:buChar char="–"/>
              <a:defRPr sz="1400">
                <a:solidFill>
                  <a:schemeClr val="tx1"/>
                </a:solidFill>
                <a:latin typeface="Verdana" panose="020B0604030504040204" pitchFamily="34" charset="0"/>
                <a:ea typeface="ＭＳ Ｐゴシック" panose="020B0600070205080204" pitchFamily="34" charset="-128"/>
              </a:defRPr>
            </a:lvl4pPr>
            <a:lvl5pPr marL="2057400" indent="-228600">
              <a:spcBef>
                <a:spcPct val="20000"/>
              </a:spcBef>
              <a:buChar char="»"/>
              <a:defRPr sz="1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400">
                <a:solidFill>
                  <a:schemeClr val="tx1"/>
                </a:solidFill>
                <a:latin typeface="Verdana" panose="020B0604030504040204" pitchFamily="34" charset="0"/>
                <a:ea typeface="ＭＳ Ｐゴシック" panose="020B0600070205080204" pitchFamily="34" charset="-128"/>
              </a:defRPr>
            </a:lvl9pPr>
          </a:lstStyle>
          <a:p>
            <a:pPr>
              <a:spcBef>
                <a:spcPct val="0"/>
              </a:spcBef>
              <a:buFontTx/>
              <a:buNone/>
            </a:pPr>
            <a:fld id="{93EE6C5D-FE7C-47F8-95BF-849E02CB7D0E}" type="slidenum">
              <a:rPr lang="en-US" altLang="en-US" sz="700">
                <a:solidFill>
                  <a:srgbClr val="808080"/>
                </a:solidFill>
              </a:rPr>
              <a:pPr>
                <a:spcBef>
                  <a:spcPct val="0"/>
                </a:spcBef>
                <a:buFontTx/>
                <a:buNone/>
              </a:pPr>
              <a:t>13</a:t>
            </a:fld>
            <a:endParaRPr lang="en-US" altLang="en-US" sz="700">
              <a:solidFill>
                <a:srgbClr val="808080"/>
              </a:solidFill>
            </a:endParaRPr>
          </a:p>
        </p:txBody>
      </p:sp>
      <p:pic>
        <p:nvPicPr>
          <p:cNvPr id="25605" name="Picture 2"/>
          <p:cNvPicPr>
            <a:picLocks noChangeAspect="1" noChangeArrowheads="1"/>
          </p:cNvPicPr>
          <p:nvPr/>
        </p:nvPicPr>
        <p:blipFill>
          <a:blip r:embed="rId3" cstate="print">
            <a:clrChange>
              <a:clrFrom>
                <a:srgbClr val="F9F2E4"/>
              </a:clrFrom>
              <a:clrTo>
                <a:srgbClr val="F9F2E4">
                  <a:alpha val="0"/>
                </a:srgbClr>
              </a:clrTo>
            </a:clrChange>
            <a:extLst>
              <a:ext uri="{28A0092B-C50C-407E-A947-70E740481C1C}">
                <a14:useLocalDpi xmlns:a14="http://schemas.microsoft.com/office/drawing/2010/main"/>
              </a:ext>
            </a:extLst>
          </a:blip>
          <a:srcRect/>
          <a:stretch>
            <a:fillRect/>
          </a:stretch>
        </p:blipFill>
        <p:spPr bwMode="auto">
          <a:xfrm>
            <a:off x="8152108" y="1219200"/>
            <a:ext cx="317801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Using innovation to </a:t>
            </a:r>
            <a:br>
              <a:rPr lang="en-GB" dirty="0"/>
            </a:br>
            <a:r>
              <a:rPr lang="en-GB" dirty="0"/>
              <a:t>generate items</a:t>
            </a:r>
          </a:p>
        </p:txBody>
      </p:sp>
    </p:spTree>
    <p:extLst>
      <p:ext uri="{BB962C8B-B14F-4D97-AF65-F5344CB8AC3E}">
        <p14:creationId xmlns:p14="http://schemas.microsoft.com/office/powerpoint/2010/main" val="1300558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ight Arrow 10"/>
          <p:cNvSpPr/>
          <p:nvPr/>
        </p:nvSpPr>
        <p:spPr>
          <a:xfrm>
            <a:off x="4992414" y="3605048"/>
            <a:ext cx="1282262" cy="966952"/>
          </a:xfrm>
          <a:prstGeom prst="rightArrow">
            <a:avLst/>
          </a:prstGeom>
          <a:solidFill>
            <a:schemeClr val="bg2">
              <a:lumMod val="10000"/>
              <a:lumOff val="9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graphicFrame>
        <p:nvGraphicFramePr>
          <p:cNvPr id="7" name="Diagram 6"/>
          <p:cNvGraphicFramePr/>
          <p:nvPr>
            <p:extLst>
              <p:ext uri="{D42A27DB-BD31-4B8C-83A1-F6EECF244321}">
                <p14:modId xmlns:p14="http://schemas.microsoft.com/office/powerpoint/2010/main" val="2892857348"/>
              </p:ext>
            </p:extLst>
          </p:nvPr>
        </p:nvGraphicFramePr>
        <p:xfrm>
          <a:off x="2031471" y="2947800"/>
          <a:ext cx="8125883" cy="30370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 Placeholder 4"/>
          <p:cNvSpPr>
            <a:spLocks noGrp="1"/>
          </p:cNvSpPr>
          <p:nvPr>
            <p:ph type="body" sz="quarter" idx="11"/>
          </p:nvPr>
        </p:nvSpPr>
        <p:spPr>
          <a:xfrm>
            <a:off x="564167" y="581072"/>
            <a:ext cx="11065173" cy="4962252"/>
          </a:xfrm>
        </p:spPr>
        <p:txBody>
          <a:bodyPr/>
          <a:lstStyle/>
          <a:p>
            <a:r>
              <a:rPr lang="en-GB" sz="2400" b="1" dirty="0">
                <a:solidFill>
                  <a:schemeClr val="tx2"/>
                </a:solidFill>
              </a:rPr>
              <a:t>The premise: </a:t>
            </a:r>
          </a:p>
          <a:p>
            <a:pPr marL="536575"/>
            <a:r>
              <a:rPr lang="en-GB" sz="2400" dirty="0"/>
              <a:t>Traditional item development methods are craft projects.</a:t>
            </a:r>
          </a:p>
          <a:p>
            <a:pPr marL="536575"/>
            <a:endParaRPr lang="en-GB" dirty="0"/>
          </a:p>
          <a:p>
            <a:r>
              <a:rPr lang="en-GB" sz="2400" b="1" dirty="0">
                <a:solidFill>
                  <a:schemeClr val="tx2"/>
                </a:solidFill>
              </a:rPr>
              <a:t>The opportunity:</a:t>
            </a:r>
          </a:p>
          <a:p>
            <a:pPr marL="536575"/>
            <a:r>
              <a:rPr lang="en-GB" sz="2400" dirty="0"/>
              <a:t>How can we get a bigger ‘bang for our buck’ in item development?</a:t>
            </a:r>
          </a:p>
          <a:p>
            <a:pPr marL="536575"/>
            <a:endParaRPr lang="en-GB" dirty="0"/>
          </a:p>
          <a:p>
            <a:pPr marL="536575"/>
            <a:endParaRPr lang="en-GB" dirty="0"/>
          </a:p>
          <a:p>
            <a:endParaRPr lang="en-GB" dirty="0"/>
          </a:p>
        </p:txBody>
      </p:sp>
      <p:sp>
        <p:nvSpPr>
          <p:cNvPr id="2" name="Slide Number Placeholder 1"/>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15</a:t>
            </a:fld>
            <a:endParaRPr lang="en-GB" sz="800" dirty="0">
              <a:solidFill>
                <a:srgbClr val="003057"/>
              </a:solidFill>
            </a:endParaRPr>
          </a:p>
        </p:txBody>
      </p:sp>
    </p:spTree>
    <p:extLst>
      <p:ext uri="{BB962C8B-B14F-4D97-AF65-F5344CB8AC3E}">
        <p14:creationId xmlns:p14="http://schemas.microsoft.com/office/powerpoint/2010/main" val="3465503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ays to be more productive</a:t>
            </a:r>
          </a:p>
        </p:txBody>
      </p: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16</a:t>
            </a:fld>
            <a:endParaRPr lang="en-GB" sz="800" dirty="0">
              <a:solidFill>
                <a:srgbClr val="003057"/>
              </a:solidFill>
            </a:endParaRPr>
          </a:p>
        </p:txBody>
      </p:sp>
      <p:graphicFrame>
        <p:nvGraphicFramePr>
          <p:cNvPr id="6" name="Diagram 5"/>
          <p:cNvGraphicFramePr/>
          <p:nvPr>
            <p:extLst>
              <p:ext uri="{D42A27DB-BD31-4B8C-83A1-F6EECF244321}">
                <p14:modId xmlns:p14="http://schemas.microsoft.com/office/powerpoint/2010/main" val="2148012674"/>
              </p:ext>
            </p:extLst>
          </p:nvPr>
        </p:nvGraphicFramePr>
        <p:xfrm>
          <a:off x="1094015" y="965857"/>
          <a:ext cx="10119826" cy="5525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56608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utomated item generation</a:t>
            </a:r>
          </a:p>
        </p:txBody>
      </p:sp>
      <p:sp>
        <p:nvSpPr>
          <p:cNvPr id="3" name="Text Placeholder 2"/>
          <p:cNvSpPr>
            <a:spLocks noGrp="1"/>
          </p:cNvSpPr>
          <p:nvPr>
            <p:ph type="body" sz="quarter" idx="12"/>
          </p:nvPr>
        </p:nvSpPr>
        <p:spPr/>
        <p:txBody>
          <a:bodyPr/>
          <a:lstStyle/>
          <a:p>
            <a:r>
              <a:rPr lang="en-GB" dirty="0"/>
              <a:t>Key concepts</a:t>
            </a:r>
          </a:p>
        </p:txBody>
      </p:sp>
      <p:sp>
        <p:nvSpPr>
          <p:cNvPr id="4" name="Text Placeholder 3"/>
          <p:cNvSpPr>
            <a:spLocks noGrp="1"/>
          </p:cNvSpPr>
          <p:nvPr>
            <p:ph type="body" sz="quarter" idx="11"/>
          </p:nvPr>
        </p:nvSpPr>
        <p:spPr/>
        <p:txBody>
          <a:bodyPr/>
          <a:lstStyle/>
          <a:p>
            <a:pPr marL="342900" indent="-342900">
              <a:buFont typeface="Arial" panose="020B0604020202020204" pitchFamily="34" charset="0"/>
              <a:buChar char="•"/>
            </a:pPr>
            <a:r>
              <a:rPr lang="en-GB" sz="2400" dirty="0"/>
              <a:t>Each item model is composed of a series of elements.</a:t>
            </a:r>
          </a:p>
          <a:p>
            <a:pPr marL="342900" indent="-342900">
              <a:buFont typeface="Arial" panose="020B0604020202020204" pitchFamily="34" charset="0"/>
              <a:buChar char="•"/>
            </a:pPr>
            <a:endParaRPr lang="en-GB" sz="2400" dirty="0"/>
          </a:p>
          <a:p>
            <a:pPr marL="342900" indent="-342900">
              <a:buFont typeface="Arial" panose="020B0604020202020204" pitchFamily="34" charset="0"/>
              <a:buChar char="•"/>
            </a:pPr>
            <a:endParaRPr lang="en-GB" sz="2400" dirty="0"/>
          </a:p>
          <a:p>
            <a:pPr marL="342900" indent="-342900">
              <a:buFont typeface="Arial" panose="020B0604020202020204" pitchFamily="34" charset="0"/>
              <a:buChar char="•"/>
            </a:pPr>
            <a:endParaRPr lang="en-GB" sz="2400" dirty="0"/>
          </a:p>
          <a:p>
            <a:pPr marL="342900" indent="-342900">
              <a:buFont typeface="Arial" panose="020B0604020202020204" pitchFamily="34" charset="0"/>
              <a:buChar char="•"/>
            </a:pPr>
            <a:endParaRPr lang="en-GB" sz="2400" dirty="0"/>
          </a:p>
          <a:p>
            <a:pPr marL="900684" lvl="1" indent="-342900">
              <a:buFont typeface="Arial" panose="020B0604020202020204" pitchFamily="34" charset="0"/>
              <a:buChar char="•"/>
            </a:pPr>
            <a:r>
              <a:rPr lang="en-GB" sz="2200" b="1" dirty="0">
                <a:solidFill>
                  <a:srgbClr val="FF0000"/>
                </a:solidFill>
              </a:rPr>
              <a:t>Incidental elements </a:t>
            </a:r>
            <a:r>
              <a:rPr lang="en-GB" sz="2200" dirty="0"/>
              <a:t>– Those elements that can be manipulated without expecting to change the item’s psychometric characteristics.</a:t>
            </a:r>
          </a:p>
          <a:p>
            <a:pPr marL="900684" lvl="1" indent="-342900">
              <a:buFont typeface="Arial" panose="020B0604020202020204" pitchFamily="34" charset="0"/>
              <a:buChar char="•"/>
            </a:pPr>
            <a:r>
              <a:rPr lang="en-GB" sz="2200" b="1" dirty="0">
                <a:solidFill>
                  <a:srgbClr val="FFC000"/>
                </a:solidFill>
              </a:rPr>
              <a:t>Radical elements </a:t>
            </a:r>
            <a:r>
              <a:rPr lang="en-GB" sz="2200" dirty="0"/>
              <a:t>– Those elements for which manipulation is expected to change the item’s psychometric characteristics.</a:t>
            </a:r>
          </a:p>
        </p:txBody>
      </p: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17</a:t>
            </a:fld>
            <a:endParaRPr lang="en-GB" sz="800" dirty="0">
              <a:solidFill>
                <a:srgbClr val="003057"/>
              </a:solidFill>
            </a:endParaRPr>
          </a:p>
        </p:txBody>
      </p:sp>
      <p:sp>
        <p:nvSpPr>
          <p:cNvPr id="7" name="TextBox 6"/>
          <p:cNvSpPr txBox="1"/>
          <p:nvPr/>
        </p:nvSpPr>
        <p:spPr>
          <a:xfrm>
            <a:off x="1077686" y="2435983"/>
            <a:ext cx="9731827" cy="1200329"/>
          </a:xfrm>
          <a:prstGeom prst="rect">
            <a:avLst/>
          </a:prstGeom>
          <a:solidFill>
            <a:schemeClr val="bg1"/>
          </a:solidFill>
          <a:ln>
            <a:solidFill>
              <a:schemeClr val="tx2"/>
            </a:solidFill>
          </a:ln>
        </p:spPr>
        <p:style>
          <a:lnRef idx="3">
            <a:schemeClr val="lt1"/>
          </a:lnRef>
          <a:fillRef idx="1">
            <a:schemeClr val="accent1"/>
          </a:fillRef>
          <a:effectRef idx="1">
            <a:schemeClr val="accent1"/>
          </a:effectRef>
          <a:fontRef idx="minor">
            <a:schemeClr val="lt1"/>
          </a:fontRef>
        </p:style>
        <p:txBody>
          <a:bodyPr wrap="square" rtlCol="0">
            <a:spAutoFit/>
          </a:bodyPr>
          <a:lstStyle/>
          <a:p>
            <a:r>
              <a:rPr lang="en-GB" sz="2400" dirty="0">
                <a:solidFill>
                  <a:srgbClr val="FF0000"/>
                </a:solidFill>
                <a:uFill>
                  <a:solidFill>
                    <a:schemeClr val="accent6"/>
                  </a:solidFill>
                </a:uFill>
              </a:rPr>
              <a:t>David</a:t>
            </a:r>
            <a:r>
              <a:rPr lang="en-GB" sz="2400" dirty="0">
                <a:solidFill>
                  <a:srgbClr val="FF0000"/>
                </a:solidFill>
              </a:rPr>
              <a:t> </a:t>
            </a:r>
            <a:r>
              <a:rPr lang="en-GB" sz="2400" dirty="0">
                <a:solidFill>
                  <a:schemeClr val="bg2"/>
                </a:solidFill>
              </a:rPr>
              <a:t>plans to borrow </a:t>
            </a:r>
            <a:r>
              <a:rPr lang="en-GB" sz="2400" dirty="0">
                <a:solidFill>
                  <a:srgbClr val="FFC000"/>
                </a:solidFill>
                <a:uFill>
                  <a:solidFill>
                    <a:srgbClr val="FF0000"/>
                  </a:solidFill>
                </a:uFill>
              </a:rPr>
              <a:t>$5,000 </a:t>
            </a:r>
            <a:r>
              <a:rPr lang="en-GB" sz="2400" dirty="0">
                <a:solidFill>
                  <a:schemeClr val="bg2"/>
                </a:solidFill>
              </a:rPr>
              <a:t>for </a:t>
            </a:r>
            <a:r>
              <a:rPr lang="en-GB" sz="2400" dirty="0">
                <a:solidFill>
                  <a:srgbClr val="FF0000"/>
                </a:solidFill>
                <a:uFill>
                  <a:solidFill>
                    <a:srgbClr val="FF0000"/>
                  </a:solidFill>
                </a:uFill>
              </a:rPr>
              <a:t>home improvement</a:t>
            </a:r>
            <a:r>
              <a:rPr lang="en-GB" sz="2400" dirty="0">
                <a:solidFill>
                  <a:schemeClr val="bg2"/>
                </a:solidFill>
              </a:rPr>
              <a:t>. The bank offers a </a:t>
            </a:r>
            <a:r>
              <a:rPr lang="en-GB" sz="2400" dirty="0">
                <a:solidFill>
                  <a:srgbClr val="FFC000"/>
                </a:solidFill>
                <a:uFill>
                  <a:solidFill>
                    <a:srgbClr val="FF0000"/>
                  </a:solidFill>
                </a:uFill>
              </a:rPr>
              <a:t>five</a:t>
            </a:r>
            <a:r>
              <a:rPr lang="en-GB" sz="2400" dirty="0">
                <a:solidFill>
                  <a:schemeClr val="bg2"/>
                </a:solidFill>
              </a:rPr>
              <a:t>-year loan with a </a:t>
            </a:r>
            <a:r>
              <a:rPr lang="en-GB" sz="2400" dirty="0">
                <a:solidFill>
                  <a:srgbClr val="FFC000"/>
                </a:solidFill>
                <a:uFill>
                  <a:solidFill>
                    <a:srgbClr val="FF0000"/>
                  </a:solidFill>
                </a:uFill>
              </a:rPr>
              <a:t>3.75</a:t>
            </a:r>
            <a:r>
              <a:rPr lang="en-GB" sz="2400" dirty="0">
                <a:solidFill>
                  <a:schemeClr val="bg2"/>
                </a:solidFill>
              </a:rPr>
              <a:t>% annual simple interest rate. How much will he repay in total by the end of the </a:t>
            </a:r>
            <a:r>
              <a:rPr lang="en-GB" sz="2400" dirty="0">
                <a:solidFill>
                  <a:srgbClr val="FFC000"/>
                </a:solidFill>
                <a:uFill>
                  <a:solidFill>
                    <a:srgbClr val="FF0000"/>
                  </a:solidFill>
                </a:uFill>
              </a:rPr>
              <a:t>five</a:t>
            </a:r>
            <a:r>
              <a:rPr lang="en-GB" sz="2400" dirty="0">
                <a:solidFill>
                  <a:schemeClr val="bg2"/>
                </a:solidFill>
              </a:rPr>
              <a:t>-year loan?</a:t>
            </a:r>
          </a:p>
        </p:txBody>
      </p:sp>
    </p:spTree>
    <p:extLst>
      <p:ext uri="{BB962C8B-B14F-4D97-AF65-F5344CB8AC3E}">
        <p14:creationId xmlns:p14="http://schemas.microsoft.com/office/powerpoint/2010/main" val="127248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utomated item generation</a:t>
            </a:r>
          </a:p>
        </p:txBody>
      </p:sp>
      <p:sp>
        <p:nvSpPr>
          <p:cNvPr id="3" name="Text Placeholder 2"/>
          <p:cNvSpPr>
            <a:spLocks noGrp="1"/>
          </p:cNvSpPr>
          <p:nvPr>
            <p:ph type="body" sz="quarter" idx="12"/>
          </p:nvPr>
        </p:nvSpPr>
        <p:spPr/>
        <p:txBody>
          <a:bodyPr/>
          <a:lstStyle/>
          <a:p>
            <a:r>
              <a:rPr lang="en-GB" dirty="0"/>
              <a:t>Key concepts</a:t>
            </a:r>
          </a:p>
        </p:txBody>
      </p:sp>
      <p:sp>
        <p:nvSpPr>
          <p:cNvPr id="4" name="Text Placeholder 3"/>
          <p:cNvSpPr>
            <a:spLocks noGrp="1"/>
          </p:cNvSpPr>
          <p:nvPr>
            <p:ph type="body" sz="quarter" idx="11"/>
          </p:nvPr>
        </p:nvSpPr>
        <p:spPr>
          <a:xfrm>
            <a:off x="518815" y="1741300"/>
            <a:ext cx="11065173" cy="903929"/>
          </a:xfrm>
        </p:spPr>
        <p:txBody>
          <a:bodyPr/>
          <a:lstStyle/>
          <a:p>
            <a:pPr marL="342900" indent="-342900">
              <a:buFont typeface="Arial" panose="020B0604020202020204" pitchFamily="34" charset="0"/>
              <a:buChar char="•"/>
            </a:pPr>
            <a:r>
              <a:rPr lang="en-GB" sz="2400" dirty="0"/>
              <a:t>New items produced from the item model which have similar psychometric characteristics are called </a:t>
            </a:r>
            <a:r>
              <a:rPr lang="en-GB" sz="2400" b="1" i="1" dirty="0">
                <a:solidFill>
                  <a:schemeClr val="tx2"/>
                </a:solidFill>
              </a:rPr>
              <a:t>isomorphs</a:t>
            </a:r>
            <a:r>
              <a:rPr lang="en-GB" sz="2400" dirty="0"/>
              <a:t>.</a:t>
            </a:r>
          </a:p>
        </p:txBody>
      </p: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18</a:t>
            </a:fld>
            <a:endParaRPr lang="en-GB" sz="800" dirty="0">
              <a:solidFill>
                <a:srgbClr val="003057"/>
              </a:solidFill>
            </a:endParaRPr>
          </a:p>
        </p:txBody>
      </p:sp>
      <p:sp>
        <p:nvSpPr>
          <p:cNvPr id="6" name="Flowchart: Document 5"/>
          <p:cNvSpPr/>
          <p:nvPr/>
        </p:nvSpPr>
        <p:spPr>
          <a:xfrm>
            <a:off x="5045528" y="2841172"/>
            <a:ext cx="1632857" cy="800100"/>
          </a:xfrm>
          <a:prstGeom prst="flowChartDocument">
            <a:avLst/>
          </a:prstGeom>
          <a:solidFill>
            <a:schemeClr val="tx2">
              <a:lumMod val="40000"/>
              <a:lumOff val="60000"/>
            </a:schemeClr>
          </a:solidFill>
          <a:ln w="127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7" name="Flowchart: Document 6"/>
          <p:cNvSpPr/>
          <p:nvPr/>
        </p:nvSpPr>
        <p:spPr>
          <a:xfrm>
            <a:off x="1161597" y="4865920"/>
            <a:ext cx="1632857" cy="800100"/>
          </a:xfrm>
          <a:prstGeom prst="flowChartDocument">
            <a:avLst/>
          </a:prstGeom>
          <a:solidFill>
            <a:schemeClr val="tx2">
              <a:lumMod val="40000"/>
              <a:lumOff val="60000"/>
            </a:schemeClr>
          </a:solidFill>
          <a:ln w="127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8" name="Flowchart: Document 7"/>
          <p:cNvSpPr/>
          <p:nvPr/>
        </p:nvSpPr>
        <p:spPr>
          <a:xfrm>
            <a:off x="3129643" y="4865920"/>
            <a:ext cx="1632857" cy="800100"/>
          </a:xfrm>
          <a:prstGeom prst="flowChartDocument">
            <a:avLst/>
          </a:prstGeom>
          <a:solidFill>
            <a:schemeClr val="tx2">
              <a:lumMod val="40000"/>
              <a:lumOff val="60000"/>
            </a:schemeClr>
          </a:solidFill>
          <a:ln w="127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9" name="Flowchart: Document 8"/>
          <p:cNvSpPr/>
          <p:nvPr/>
        </p:nvSpPr>
        <p:spPr>
          <a:xfrm>
            <a:off x="5045528" y="4865920"/>
            <a:ext cx="1632857" cy="800100"/>
          </a:xfrm>
          <a:prstGeom prst="flowChartDocument">
            <a:avLst/>
          </a:prstGeom>
          <a:solidFill>
            <a:schemeClr val="tx2">
              <a:lumMod val="40000"/>
              <a:lumOff val="60000"/>
            </a:schemeClr>
          </a:solidFill>
          <a:ln w="127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10" name="Flowchart: Document 9"/>
          <p:cNvSpPr/>
          <p:nvPr/>
        </p:nvSpPr>
        <p:spPr>
          <a:xfrm>
            <a:off x="7021286" y="4860477"/>
            <a:ext cx="1632857" cy="800100"/>
          </a:xfrm>
          <a:prstGeom prst="flowChartDocument">
            <a:avLst/>
          </a:prstGeom>
          <a:solidFill>
            <a:schemeClr val="tx2">
              <a:lumMod val="40000"/>
              <a:lumOff val="60000"/>
            </a:schemeClr>
          </a:solidFill>
          <a:ln w="127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11" name="Flowchart: Document 10"/>
          <p:cNvSpPr/>
          <p:nvPr/>
        </p:nvSpPr>
        <p:spPr>
          <a:xfrm>
            <a:off x="8926287" y="4865920"/>
            <a:ext cx="1632857" cy="800100"/>
          </a:xfrm>
          <a:prstGeom prst="flowChartDocument">
            <a:avLst/>
          </a:prstGeom>
          <a:solidFill>
            <a:schemeClr val="tx2">
              <a:lumMod val="40000"/>
              <a:lumOff val="60000"/>
            </a:schemeClr>
          </a:solidFill>
          <a:ln w="127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3" name="Straight Arrow Connector 12"/>
          <p:cNvCxnSpPr>
            <a:stCxn id="6" idx="2"/>
          </p:cNvCxnSpPr>
          <p:nvPr/>
        </p:nvCxnSpPr>
        <p:spPr>
          <a:xfrm flipH="1">
            <a:off x="1959429" y="3588377"/>
            <a:ext cx="3902528" cy="1272100"/>
          </a:xfrm>
          <a:prstGeom prst="straightConnector1">
            <a:avLst/>
          </a:prstGeom>
          <a:ln w="6350" cmpd="sng">
            <a:solidFill>
              <a:srgbClr val="0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5861957" y="3588377"/>
            <a:ext cx="0" cy="1272100"/>
          </a:xfrm>
          <a:prstGeom prst="straightConnector1">
            <a:avLst/>
          </a:prstGeom>
          <a:ln w="6350" cmpd="sng">
            <a:solidFill>
              <a:srgbClr val="0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a:stCxn id="6" idx="2"/>
            <a:endCxn id="8" idx="0"/>
          </p:cNvCxnSpPr>
          <p:nvPr/>
        </p:nvCxnSpPr>
        <p:spPr>
          <a:xfrm flipH="1">
            <a:off x="3946072" y="3588377"/>
            <a:ext cx="1915885" cy="1277543"/>
          </a:xfrm>
          <a:prstGeom prst="straightConnector1">
            <a:avLst/>
          </a:prstGeom>
          <a:ln w="6350" cmpd="sng">
            <a:solidFill>
              <a:srgbClr val="0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a:endCxn id="10" idx="0"/>
          </p:cNvCxnSpPr>
          <p:nvPr/>
        </p:nvCxnSpPr>
        <p:spPr>
          <a:xfrm>
            <a:off x="5861957" y="3588377"/>
            <a:ext cx="1975758" cy="1272100"/>
          </a:xfrm>
          <a:prstGeom prst="straightConnector1">
            <a:avLst/>
          </a:prstGeom>
          <a:ln w="6350" cmpd="sng">
            <a:solidFill>
              <a:srgbClr val="0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6" idx="2"/>
            <a:endCxn id="11" idx="0"/>
          </p:cNvCxnSpPr>
          <p:nvPr/>
        </p:nvCxnSpPr>
        <p:spPr>
          <a:xfrm>
            <a:off x="5861957" y="3588377"/>
            <a:ext cx="3880759" cy="1277543"/>
          </a:xfrm>
          <a:prstGeom prst="straightConnector1">
            <a:avLst/>
          </a:prstGeom>
          <a:ln w="6350" cmpd="sng">
            <a:solidFill>
              <a:srgbClr val="000000"/>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34928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utomated item generation</a:t>
            </a:r>
          </a:p>
        </p:txBody>
      </p:sp>
      <p:sp>
        <p:nvSpPr>
          <p:cNvPr id="3" name="Text Placeholder 2"/>
          <p:cNvSpPr>
            <a:spLocks noGrp="1"/>
          </p:cNvSpPr>
          <p:nvPr>
            <p:ph type="body" sz="quarter" idx="12"/>
          </p:nvPr>
        </p:nvSpPr>
        <p:spPr/>
        <p:txBody>
          <a:bodyPr/>
          <a:lstStyle/>
          <a:p>
            <a:r>
              <a:rPr lang="en-GB" dirty="0"/>
              <a:t>Key concepts</a:t>
            </a:r>
          </a:p>
        </p:txBody>
      </p:sp>
      <p:sp>
        <p:nvSpPr>
          <p:cNvPr id="4" name="Text Placeholder 3"/>
          <p:cNvSpPr>
            <a:spLocks noGrp="1"/>
          </p:cNvSpPr>
          <p:nvPr>
            <p:ph type="body" sz="quarter" idx="11"/>
          </p:nvPr>
        </p:nvSpPr>
        <p:spPr>
          <a:xfrm>
            <a:off x="518815" y="1741300"/>
            <a:ext cx="11065173" cy="903929"/>
          </a:xfrm>
        </p:spPr>
        <p:txBody>
          <a:bodyPr/>
          <a:lstStyle/>
          <a:p>
            <a:pPr marL="342900" indent="-342900">
              <a:buFont typeface="Arial" panose="020B0604020202020204" pitchFamily="34" charset="0"/>
              <a:buChar char="•"/>
            </a:pPr>
            <a:r>
              <a:rPr lang="en-GB" sz="2400" dirty="0"/>
              <a:t>New items produced from the item model which have different psychometric characteristics are called </a:t>
            </a:r>
            <a:r>
              <a:rPr lang="en-GB" sz="2400" b="1" i="1" dirty="0">
                <a:solidFill>
                  <a:schemeClr val="tx2"/>
                </a:solidFill>
              </a:rPr>
              <a:t>variants</a:t>
            </a:r>
            <a:r>
              <a:rPr lang="en-GB" sz="2400" dirty="0"/>
              <a:t>.</a:t>
            </a:r>
          </a:p>
        </p:txBody>
      </p: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19</a:t>
            </a:fld>
            <a:endParaRPr lang="en-GB" sz="800" dirty="0">
              <a:solidFill>
                <a:srgbClr val="003057"/>
              </a:solidFill>
            </a:endParaRPr>
          </a:p>
        </p:txBody>
      </p:sp>
      <p:sp>
        <p:nvSpPr>
          <p:cNvPr id="6" name="Flowchart: Document 5"/>
          <p:cNvSpPr/>
          <p:nvPr/>
        </p:nvSpPr>
        <p:spPr>
          <a:xfrm>
            <a:off x="5045528" y="2841172"/>
            <a:ext cx="1632857" cy="800100"/>
          </a:xfrm>
          <a:prstGeom prst="flowChartDocument">
            <a:avLst/>
          </a:prstGeom>
          <a:solidFill>
            <a:schemeClr val="tx2">
              <a:lumMod val="40000"/>
              <a:lumOff val="60000"/>
            </a:schemeClr>
          </a:solidFill>
          <a:ln w="127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7" name="Flowchart: Document 6"/>
          <p:cNvSpPr/>
          <p:nvPr/>
        </p:nvSpPr>
        <p:spPr>
          <a:xfrm>
            <a:off x="1161597" y="4865920"/>
            <a:ext cx="1632857" cy="800100"/>
          </a:xfrm>
          <a:prstGeom prst="flowChartDocument">
            <a:avLst/>
          </a:prstGeom>
          <a:solidFill>
            <a:srgbClr val="FFFF00"/>
          </a:solidFill>
          <a:ln w="12700">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solidFill>
                <a:srgbClr val="FFC000"/>
              </a:solidFill>
            </a:endParaRPr>
          </a:p>
        </p:txBody>
      </p:sp>
      <p:sp>
        <p:nvSpPr>
          <p:cNvPr id="8" name="Flowchart: Document 7"/>
          <p:cNvSpPr/>
          <p:nvPr/>
        </p:nvSpPr>
        <p:spPr>
          <a:xfrm>
            <a:off x="3129643" y="4865920"/>
            <a:ext cx="1632857" cy="800100"/>
          </a:xfrm>
          <a:prstGeom prst="flowChartDocument">
            <a:avLst/>
          </a:prstGeom>
          <a:solidFill>
            <a:schemeClr val="accent2">
              <a:lumMod val="60000"/>
              <a:lumOff val="40000"/>
            </a:schemeClr>
          </a:solidFill>
          <a:ln w="12700">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9" name="Flowchart: Document 8"/>
          <p:cNvSpPr/>
          <p:nvPr/>
        </p:nvSpPr>
        <p:spPr>
          <a:xfrm>
            <a:off x="5045528" y="4865920"/>
            <a:ext cx="1632857" cy="800100"/>
          </a:xfrm>
          <a:prstGeom prst="flowChartDocument">
            <a:avLst/>
          </a:prstGeom>
          <a:solidFill>
            <a:schemeClr val="accent5">
              <a:lumMod val="20000"/>
              <a:lumOff val="80000"/>
            </a:schemeClr>
          </a:solidFill>
          <a:ln w="12700">
            <a:solidFill>
              <a:schemeClr val="accent5">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10" name="Flowchart: Document 9"/>
          <p:cNvSpPr/>
          <p:nvPr/>
        </p:nvSpPr>
        <p:spPr>
          <a:xfrm>
            <a:off x="7021286" y="4860477"/>
            <a:ext cx="1632857" cy="800100"/>
          </a:xfrm>
          <a:prstGeom prst="flowChartDocument">
            <a:avLst/>
          </a:prstGeom>
          <a:solidFill>
            <a:schemeClr val="bg1">
              <a:lumMod val="85000"/>
            </a:schemeClr>
          </a:solidFill>
          <a:ln w="127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11" name="Flowchart: Document 10"/>
          <p:cNvSpPr/>
          <p:nvPr/>
        </p:nvSpPr>
        <p:spPr>
          <a:xfrm>
            <a:off x="8926287" y="4865920"/>
            <a:ext cx="1632857" cy="800100"/>
          </a:xfrm>
          <a:prstGeom prst="flowChartDocument">
            <a:avLst/>
          </a:prstGeom>
          <a:solidFill>
            <a:schemeClr val="accent6">
              <a:lumMod val="60000"/>
              <a:lumOff val="40000"/>
            </a:schemeClr>
          </a:solidFill>
          <a:ln w="12700">
            <a:solidFill>
              <a:schemeClr val="accent6"/>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3" name="Straight Arrow Connector 12"/>
          <p:cNvCxnSpPr>
            <a:stCxn id="6" idx="2"/>
          </p:cNvCxnSpPr>
          <p:nvPr/>
        </p:nvCxnSpPr>
        <p:spPr>
          <a:xfrm flipH="1">
            <a:off x="1959429" y="3588377"/>
            <a:ext cx="3902528" cy="1272100"/>
          </a:xfrm>
          <a:prstGeom prst="straightConnector1">
            <a:avLst/>
          </a:prstGeom>
          <a:ln w="6350" cmpd="sng">
            <a:solidFill>
              <a:srgbClr val="0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5861957" y="3588377"/>
            <a:ext cx="0" cy="1272100"/>
          </a:xfrm>
          <a:prstGeom prst="straightConnector1">
            <a:avLst/>
          </a:prstGeom>
          <a:ln w="6350" cmpd="sng">
            <a:solidFill>
              <a:srgbClr val="0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a:stCxn id="6" idx="2"/>
            <a:endCxn id="8" idx="0"/>
          </p:cNvCxnSpPr>
          <p:nvPr/>
        </p:nvCxnSpPr>
        <p:spPr>
          <a:xfrm flipH="1">
            <a:off x="3946072" y="3588377"/>
            <a:ext cx="1915885" cy="1277543"/>
          </a:xfrm>
          <a:prstGeom prst="straightConnector1">
            <a:avLst/>
          </a:prstGeom>
          <a:ln w="6350" cmpd="sng">
            <a:solidFill>
              <a:srgbClr val="0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a:endCxn id="10" idx="0"/>
          </p:cNvCxnSpPr>
          <p:nvPr/>
        </p:nvCxnSpPr>
        <p:spPr>
          <a:xfrm>
            <a:off x="5861957" y="3588377"/>
            <a:ext cx="1975758" cy="1272100"/>
          </a:xfrm>
          <a:prstGeom prst="straightConnector1">
            <a:avLst/>
          </a:prstGeom>
          <a:ln w="6350" cmpd="sng">
            <a:solidFill>
              <a:srgbClr val="0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6" idx="2"/>
            <a:endCxn id="11" idx="0"/>
          </p:cNvCxnSpPr>
          <p:nvPr/>
        </p:nvCxnSpPr>
        <p:spPr>
          <a:xfrm>
            <a:off x="5861957" y="3588377"/>
            <a:ext cx="3880759" cy="1277543"/>
          </a:xfrm>
          <a:prstGeom prst="straightConnector1">
            <a:avLst/>
          </a:prstGeom>
          <a:ln w="6350" cmpd="sng">
            <a:solidFill>
              <a:srgbClr val="000000"/>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9564110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2</a:t>
            </a:fld>
            <a:endParaRPr lang="en-GB" sz="800" dirty="0">
              <a:solidFill>
                <a:srgbClr val="003057"/>
              </a:solidFill>
            </a:endParaRPr>
          </a:p>
        </p:txBody>
      </p:sp>
      <p:pic>
        <p:nvPicPr>
          <p:cNvPr id="7" name="Picture 6"/>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5835059" y="2058736"/>
            <a:ext cx="4513653" cy="4637314"/>
          </a:xfrm>
          <a:prstGeom prst="rect">
            <a:avLst/>
          </a:prstGeom>
        </p:spPr>
      </p:pic>
      <p:sp>
        <p:nvSpPr>
          <p:cNvPr id="9" name="TextBox 8"/>
          <p:cNvSpPr txBox="1"/>
          <p:nvPr/>
        </p:nvSpPr>
        <p:spPr>
          <a:xfrm>
            <a:off x="6480733" y="5838907"/>
            <a:ext cx="3470275" cy="400110"/>
          </a:xfrm>
          <a:prstGeom prst="rect">
            <a:avLst/>
          </a:prstGeom>
          <a:noFill/>
        </p:spPr>
        <p:txBody>
          <a:bodyPr wrap="square" rtlCol="0">
            <a:spAutoFit/>
          </a:bodyPr>
          <a:lstStyle/>
          <a:p>
            <a:r>
              <a:rPr lang="en-GB" sz="2000" b="1" dirty="0">
                <a:solidFill>
                  <a:srgbClr val="007FA3"/>
                </a:solidFill>
              </a:rPr>
              <a:t>CONSTRUCT DEFINITION</a:t>
            </a:r>
          </a:p>
        </p:txBody>
      </p:sp>
      <p:sp>
        <p:nvSpPr>
          <p:cNvPr id="10" name="TextBox 9"/>
          <p:cNvSpPr txBox="1"/>
          <p:nvPr/>
        </p:nvSpPr>
        <p:spPr>
          <a:xfrm>
            <a:off x="6874661" y="5429311"/>
            <a:ext cx="2434445" cy="400110"/>
          </a:xfrm>
          <a:prstGeom prst="rect">
            <a:avLst/>
          </a:prstGeom>
          <a:noFill/>
        </p:spPr>
        <p:txBody>
          <a:bodyPr wrap="square" rtlCol="0">
            <a:spAutoFit/>
          </a:bodyPr>
          <a:lstStyle/>
          <a:p>
            <a:pPr algn="r"/>
            <a:r>
              <a:rPr lang="en-GB" sz="2000" b="1" dirty="0">
                <a:solidFill>
                  <a:srgbClr val="007FA3"/>
                </a:solidFill>
              </a:rPr>
              <a:t>Step 1: Cultivating </a:t>
            </a:r>
          </a:p>
        </p:txBody>
      </p:sp>
      <p:sp>
        <p:nvSpPr>
          <p:cNvPr id="2" name="Title 1"/>
          <p:cNvSpPr>
            <a:spLocks noGrp="1"/>
          </p:cNvSpPr>
          <p:nvPr>
            <p:ph type="title"/>
          </p:nvPr>
        </p:nvSpPr>
        <p:spPr>
          <a:xfrm>
            <a:off x="519293" y="107873"/>
            <a:ext cx="4943355" cy="571989"/>
          </a:xfrm>
        </p:spPr>
        <p:txBody>
          <a:bodyPr/>
          <a:lstStyle/>
          <a:p>
            <a:r>
              <a:rPr lang="en-GB" dirty="0"/>
              <a:t>Topics we will cover</a:t>
            </a:r>
          </a:p>
        </p:txBody>
      </p:sp>
      <p:grpSp>
        <p:nvGrpSpPr>
          <p:cNvPr id="3" name="Group 2"/>
          <p:cNvGrpSpPr/>
          <p:nvPr/>
        </p:nvGrpSpPr>
        <p:grpSpPr>
          <a:xfrm>
            <a:off x="637057" y="876939"/>
            <a:ext cx="7000398" cy="3946056"/>
            <a:chOff x="1492086" y="-411108"/>
            <a:chExt cx="7000398" cy="3946056"/>
          </a:xfrm>
        </p:grpSpPr>
        <p:pic>
          <p:nvPicPr>
            <p:cNvPr id="8" name="Picture 7"/>
            <p:cNvPicPr>
              <a:picLocks noChangeAspect="1"/>
            </p:cNvPicPr>
            <p:nvPr/>
          </p:nvPicPr>
          <p:blipFill rotWithShape="1">
            <a:blip r:embed="rId3" cstate="hqprint">
              <a:biLevel thresh="75000"/>
              <a:extLst>
                <a:ext uri="{28A0092B-C50C-407E-A947-70E740481C1C}">
                  <a14:useLocalDpi xmlns:a14="http://schemas.microsoft.com/office/drawing/2010/main"/>
                </a:ext>
              </a:extLst>
            </a:blip>
            <a:srcRect/>
            <a:stretch/>
          </p:blipFill>
          <p:spPr>
            <a:xfrm rot="20881160" flipH="1">
              <a:off x="4164190" y="-411108"/>
              <a:ext cx="4328294" cy="3946056"/>
            </a:xfrm>
            <a:prstGeom prst="rect">
              <a:avLst/>
            </a:prstGeom>
          </p:spPr>
        </p:pic>
        <p:grpSp>
          <p:nvGrpSpPr>
            <p:cNvPr id="13" name="Group 12"/>
            <p:cNvGrpSpPr/>
            <p:nvPr/>
          </p:nvGrpSpPr>
          <p:grpSpPr>
            <a:xfrm>
              <a:off x="1492086" y="2020631"/>
              <a:ext cx="5440589" cy="800220"/>
              <a:chOff x="1492086" y="2020631"/>
              <a:chExt cx="5440589" cy="800220"/>
            </a:xfrm>
          </p:grpSpPr>
          <p:sp>
            <p:nvSpPr>
              <p:cNvPr id="12" name="TextBox 11"/>
              <p:cNvSpPr txBox="1"/>
              <p:nvPr/>
            </p:nvSpPr>
            <p:spPr>
              <a:xfrm>
                <a:off x="1492086" y="2020631"/>
                <a:ext cx="5440589" cy="400110"/>
              </a:xfrm>
              <a:prstGeom prst="rect">
                <a:avLst/>
              </a:prstGeom>
              <a:noFill/>
            </p:spPr>
            <p:txBody>
              <a:bodyPr wrap="square" rtlCol="0">
                <a:spAutoFit/>
              </a:bodyPr>
              <a:lstStyle/>
              <a:p>
                <a:r>
                  <a:rPr lang="en-GB" sz="2000" b="1" dirty="0">
                    <a:solidFill>
                      <a:srgbClr val="007FA3"/>
                    </a:solidFill>
                  </a:rPr>
                  <a:t>Step 2: Growing</a:t>
                </a:r>
                <a:endParaRPr lang="en-GB" sz="2000" b="1" cap="all" dirty="0">
                  <a:solidFill>
                    <a:srgbClr val="007FA3"/>
                  </a:solidFill>
                </a:endParaRPr>
              </a:p>
            </p:txBody>
          </p:sp>
          <p:sp>
            <p:nvSpPr>
              <p:cNvPr id="11" name="TextBox 10"/>
              <p:cNvSpPr txBox="1"/>
              <p:nvPr/>
            </p:nvSpPr>
            <p:spPr>
              <a:xfrm>
                <a:off x="1492086" y="2420741"/>
                <a:ext cx="5440589" cy="400110"/>
              </a:xfrm>
              <a:prstGeom prst="rect">
                <a:avLst/>
              </a:prstGeom>
              <a:solidFill>
                <a:schemeClr val="bg1"/>
              </a:solidFill>
            </p:spPr>
            <p:txBody>
              <a:bodyPr wrap="square" rtlCol="0">
                <a:spAutoFit/>
              </a:bodyPr>
              <a:lstStyle/>
              <a:p>
                <a:r>
                  <a:rPr lang="en-GB" sz="2000" b="1" cap="all" dirty="0">
                    <a:solidFill>
                      <a:srgbClr val="007FA3"/>
                    </a:solidFill>
                  </a:rPr>
                  <a:t>Using Innovation to Generate Items</a:t>
                </a:r>
              </a:p>
            </p:txBody>
          </p:sp>
        </p:grpSp>
      </p:grpSp>
      <p:grpSp>
        <p:nvGrpSpPr>
          <p:cNvPr id="14" name="Group 13"/>
          <p:cNvGrpSpPr/>
          <p:nvPr/>
        </p:nvGrpSpPr>
        <p:grpSpPr>
          <a:xfrm>
            <a:off x="8906494" y="3412773"/>
            <a:ext cx="3194463" cy="800220"/>
            <a:chOff x="1492086" y="2020631"/>
            <a:chExt cx="2472045" cy="800220"/>
          </a:xfrm>
        </p:grpSpPr>
        <p:sp>
          <p:nvSpPr>
            <p:cNvPr id="15" name="TextBox 14"/>
            <p:cNvSpPr txBox="1"/>
            <p:nvPr/>
          </p:nvSpPr>
          <p:spPr>
            <a:xfrm>
              <a:off x="1492087" y="2020631"/>
              <a:ext cx="2472044" cy="400110"/>
            </a:xfrm>
            <a:prstGeom prst="rect">
              <a:avLst/>
            </a:prstGeom>
            <a:solidFill>
              <a:schemeClr val="bg1"/>
            </a:solidFill>
          </p:spPr>
          <p:txBody>
            <a:bodyPr wrap="square" rtlCol="0">
              <a:spAutoFit/>
            </a:bodyPr>
            <a:lstStyle/>
            <a:p>
              <a:r>
                <a:rPr lang="en-GB" sz="2000" b="1" dirty="0">
                  <a:solidFill>
                    <a:srgbClr val="007FA3"/>
                  </a:solidFill>
                </a:rPr>
                <a:t>Step 3: Harvesting</a:t>
              </a:r>
              <a:endParaRPr lang="en-GB" sz="2000" b="1" cap="all" dirty="0">
                <a:solidFill>
                  <a:srgbClr val="007FA3"/>
                </a:solidFill>
              </a:endParaRPr>
            </a:p>
          </p:txBody>
        </p:sp>
        <p:sp>
          <p:nvSpPr>
            <p:cNvPr id="16" name="TextBox 15"/>
            <p:cNvSpPr txBox="1"/>
            <p:nvPr/>
          </p:nvSpPr>
          <p:spPr>
            <a:xfrm>
              <a:off x="1492086" y="2420741"/>
              <a:ext cx="2042129" cy="400110"/>
            </a:xfrm>
            <a:prstGeom prst="rect">
              <a:avLst/>
            </a:prstGeom>
            <a:solidFill>
              <a:schemeClr val="bg1"/>
            </a:solidFill>
          </p:spPr>
          <p:txBody>
            <a:bodyPr wrap="square" rtlCol="0">
              <a:spAutoFit/>
            </a:bodyPr>
            <a:lstStyle/>
            <a:p>
              <a:r>
                <a:rPr lang="en-GB" sz="2000" b="1" cap="all" dirty="0">
                  <a:solidFill>
                    <a:srgbClr val="007FA3"/>
                  </a:solidFill>
                </a:rPr>
                <a:t>Item quality</a:t>
              </a:r>
            </a:p>
          </p:txBody>
        </p:sp>
      </p:grpSp>
    </p:spTree>
    <p:extLst>
      <p:ext uri="{BB962C8B-B14F-4D97-AF65-F5344CB8AC3E}">
        <p14:creationId xmlns:p14="http://schemas.microsoft.com/office/powerpoint/2010/main" val="3516520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utomated item generation</a:t>
            </a:r>
          </a:p>
        </p:txBody>
      </p:sp>
      <p:sp>
        <p:nvSpPr>
          <p:cNvPr id="3" name="Text Placeholder 2"/>
          <p:cNvSpPr>
            <a:spLocks noGrp="1"/>
          </p:cNvSpPr>
          <p:nvPr>
            <p:ph type="body" sz="quarter" idx="12"/>
          </p:nvPr>
        </p:nvSpPr>
        <p:spPr/>
        <p:txBody>
          <a:bodyPr/>
          <a:lstStyle/>
          <a:p>
            <a:r>
              <a:rPr lang="en-GB" dirty="0"/>
              <a:t>Key concepts</a:t>
            </a:r>
          </a:p>
        </p:txBody>
      </p:sp>
      <p:sp>
        <p:nvSpPr>
          <p:cNvPr id="4" name="Text Placeholder 3"/>
          <p:cNvSpPr>
            <a:spLocks noGrp="1"/>
          </p:cNvSpPr>
          <p:nvPr>
            <p:ph type="body" sz="quarter" idx="11"/>
          </p:nvPr>
        </p:nvSpPr>
        <p:spPr/>
        <p:txBody>
          <a:bodyPr/>
          <a:lstStyle/>
          <a:p>
            <a:pPr marL="342900" indent="-342900">
              <a:buFont typeface="Arial" panose="020B0604020202020204" pitchFamily="34" charset="0"/>
              <a:buChar char="•"/>
            </a:pPr>
            <a:r>
              <a:rPr lang="en-GB" sz="2400" dirty="0"/>
              <a:t>AIG in its most sophisticated form will be able to generate statistically calibrated items using item models and computer technology.                     </a:t>
            </a:r>
            <a:r>
              <a:rPr lang="en-GB" sz="1800" dirty="0"/>
              <a:t>(</a:t>
            </a:r>
            <a:r>
              <a:rPr lang="en-GB" sz="1800" dirty="0" err="1"/>
              <a:t>Gierl</a:t>
            </a:r>
            <a:r>
              <a:rPr lang="en-GB" sz="1800" dirty="0"/>
              <a:t> &amp; </a:t>
            </a:r>
            <a:r>
              <a:rPr lang="en-GB" sz="1800" dirty="0" err="1"/>
              <a:t>Haladyna</a:t>
            </a:r>
            <a:r>
              <a:rPr lang="en-GB" sz="1800" dirty="0"/>
              <a:t>, 2013)</a:t>
            </a:r>
          </a:p>
          <a:p>
            <a:pPr marL="900684" lvl="1" indent="-342900">
              <a:buFont typeface="Arial" panose="020B0604020202020204" pitchFamily="34" charset="0"/>
              <a:buChar char="•"/>
            </a:pPr>
            <a:r>
              <a:rPr lang="en-GB" sz="2200" dirty="0"/>
              <a:t>Step 1:  Identify and control item elements which affect item difficulty in an item model.</a:t>
            </a:r>
          </a:p>
          <a:p>
            <a:pPr marL="900684" lvl="1" indent="-342900">
              <a:buFont typeface="Arial" panose="020B0604020202020204" pitchFamily="34" charset="0"/>
              <a:buChar char="•"/>
            </a:pPr>
            <a:r>
              <a:rPr lang="en-GB" sz="2200" dirty="0"/>
              <a:t>Step 2: Use computer technology to generate many, many new items from the item model.</a:t>
            </a:r>
          </a:p>
          <a:p>
            <a:pPr lvl="1" indent="0">
              <a:buNone/>
            </a:pPr>
            <a:r>
              <a:rPr lang="en-GB" sz="2400" dirty="0"/>
              <a:t>If step 1 is successful, new items will not need to be pre-tested as their psychometric properties are estimated from statistical models.</a:t>
            </a:r>
          </a:p>
        </p:txBody>
      </p: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20</a:t>
            </a:fld>
            <a:endParaRPr lang="en-GB" sz="800" dirty="0">
              <a:solidFill>
                <a:srgbClr val="003057"/>
              </a:solidFill>
            </a:endParaRPr>
          </a:p>
        </p:txBody>
      </p:sp>
    </p:spTree>
    <p:extLst>
      <p:ext uri="{BB962C8B-B14F-4D97-AF65-F5344CB8AC3E}">
        <p14:creationId xmlns:p14="http://schemas.microsoft.com/office/powerpoint/2010/main" val="3555306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utomated item generation</a:t>
            </a:r>
          </a:p>
        </p:txBody>
      </p:sp>
      <p:sp>
        <p:nvSpPr>
          <p:cNvPr id="3" name="Text Placeholder 2"/>
          <p:cNvSpPr>
            <a:spLocks noGrp="1"/>
          </p:cNvSpPr>
          <p:nvPr>
            <p:ph type="body" sz="quarter" idx="12"/>
          </p:nvPr>
        </p:nvSpPr>
        <p:spPr/>
        <p:txBody>
          <a:bodyPr/>
          <a:lstStyle/>
          <a:p>
            <a:r>
              <a:rPr lang="en-GB" dirty="0"/>
              <a:t>Key concepts</a:t>
            </a:r>
          </a:p>
        </p:txBody>
      </p:sp>
      <p:sp>
        <p:nvSpPr>
          <p:cNvPr id="4" name="Text Placeholder 3"/>
          <p:cNvSpPr>
            <a:spLocks noGrp="1"/>
          </p:cNvSpPr>
          <p:nvPr>
            <p:ph type="body" sz="quarter" idx="11"/>
          </p:nvPr>
        </p:nvSpPr>
        <p:spPr/>
        <p:txBody>
          <a:bodyPr/>
          <a:lstStyle/>
          <a:p>
            <a:pPr marL="342900" indent="-342900">
              <a:buFont typeface="Arial" panose="020B0604020202020204" pitchFamily="34" charset="0"/>
              <a:buChar char="•"/>
            </a:pPr>
            <a:r>
              <a:rPr lang="en-GB" sz="2400" dirty="0"/>
              <a:t>Weak vs strong theory </a:t>
            </a:r>
            <a:r>
              <a:rPr lang="en-GB" sz="1800" dirty="0"/>
              <a:t>(</a:t>
            </a:r>
            <a:r>
              <a:rPr lang="en-GB" sz="1800" dirty="0" err="1"/>
              <a:t>Drasgow</a:t>
            </a:r>
            <a:r>
              <a:rPr lang="en-GB" sz="1800" dirty="0"/>
              <a:t>, </a:t>
            </a:r>
            <a:r>
              <a:rPr lang="en-GB" sz="1800" dirty="0" err="1"/>
              <a:t>Luecht</a:t>
            </a:r>
            <a:r>
              <a:rPr lang="en-GB" sz="1800" dirty="0"/>
              <a:t>, &amp; Bennett, 2006)</a:t>
            </a:r>
          </a:p>
          <a:p>
            <a:pPr marL="900684" lvl="1" indent="-342900">
              <a:buFont typeface="Arial" panose="020B0604020202020204" pitchFamily="34" charset="0"/>
              <a:buChar char="•"/>
            </a:pPr>
            <a:r>
              <a:rPr lang="en-GB" sz="2200" b="1" dirty="0">
                <a:solidFill>
                  <a:schemeClr val="bg2"/>
                </a:solidFill>
              </a:rPr>
              <a:t>Weak theory: </a:t>
            </a:r>
            <a:r>
              <a:rPr lang="en-GB" sz="2200" dirty="0"/>
              <a:t>The elements that do and do not affect item difficulty are differentiated through the judgment and experiences of Subject Matter Experts.</a:t>
            </a:r>
          </a:p>
          <a:p>
            <a:pPr marL="900684" lvl="1" indent="-342900">
              <a:buFont typeface="Arial" panose="020B0604020202020204" pitchFamily="34" charset="0"/>
              <a:buChar char="•"/>
            </a:pPr>
            <a:endParaRPr lang="en-GB" sz="2200" dirty="0"/>
          </a:p>
          <a:p>
            <a:pPr marL="900684" lvl="1" indent="-342900">
              <a:buFont typeface="Arial" panose="020B0604020202020204" pitchFamily="34" charset="0"/>
              <a:buChar char="•"/>
            </a:pPr>
            <a:r>
              <a:rPr lang="en-GB" sz="2200" b="1" dirty="0">
                <a:solidFill>
                  <a:schemeClr val="bg2"/>
                </a:solidFill>
              </a:rPr>
              <a:t>Strong theory:</a:t>
            </a:r>
            <a:r>
              <a:rPr lang="en-GB" sz="2200" dirty="0"/>
              <a:t> A cognitive model and design principles are used to predict the psychometric principles of generated item models.</a:t>
            </a:r>
          </a:p>
        </p:txBody>
      </p: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21</a:t>
            </a:fld>
            <a:endParaRPr lang="en-GB" sz="800" dirty="0">
              <a:solidFill>
                <a:srgbClr val="003057"/>
              </a:solidFill>
            </a:endParaRPr>
          </a:p>
        </p:txBody>
      </p:sp>
    </p:spTree>
    <p:extLst>
      <p:ext uri="{BB962C8B-B14F-4D97-AF65-F5344CB8AC3E}">
        <p14:creationId xmlns:p14="http://schemas.microsoft.com/office/powerpoint/2010/main" val="1202978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lectronic item modelling</a:t>
            </a:r>
          </a:p>
        </p:txBody>
      </p:sp>
      <p:sp>
        <p:nvSpPr>
          <p:cNvPr id="4" name="Text Placeholder 3"/>
          <p:cNvSpPr>
            <a:spLocks noGrp="1"/>
          </p:cNvSpPr>
          <p:nvPr>
            <p:ph type="body" sz="quarter" idx="12"/>
          </p:nvPr>
        </p:nvSpPr>
        <p:spPr/>
        <p:txBody>
          <a:bodyPr/>
          <a:lstStyle/>
          <a:p>
            <a:r>
              <a:rPr lang="en-GB" dirty="0"/>
              <a:t>Using AIG to create isomorphs from weak theory</a:t>
            </a:r>
          </a:p>
        </p:txBody>
      </p:sp>
      <p:sp>
        <p:nvSpPr>
          <p:cNvPr id="3" name="Content Placeholder 2"/>
          <p:cNvSpPr>
            <a:spLocks noGrp="1"/>
          </p:cNvSpPr>
          <p:nvPr>
            <p:ph type="body" sz="quarter" idx="11"/>
          </p:nvPr>
        </p:nvSpPr>
        <p:spPr>
          <a:xfrm>
            <a:off x="518815" y="1741300"/>
            <a:ext cx="11065173" cy="1916300"/>
          </a:xfrm>
        </p:spPr>
        <p:txBody>
          <a:bodyPr/>
          <a:lstStyle/>
          <a:p>
            <a:pPr marL="342900" indent="-342900">
              <a:buFont typeface="Arial" panose="020B0604020202020204" pitchFamily="34" charset="0"/>
              <a:buChar char="•"/>
            </a:pPr>
            <a:r>
              <a:rPr lang="en-GB" sz="2400" dirty="0"/>
              <a:t>Generating multiple item variants by automatically producing alternatives for pre-defined item elements using pre-defined parameters</a:t>
            </a:r>
          </a:p>
          <a:p>
            <a:endParaRPr lang="en-GB" dirty="0"/>
          </a:p>
          <a:p>
            <a:pPr marL="358775"/>
            <a:r>
              <a:rPr lang="en-GB" b="1" dirty="0">
                <a:solidFill>
                  <a:schemeClr val="bg2"/>
                </a:solidFill>
              </a:rPr>
              <a:t>Parent item: </a:t>
            </a:r>
          </a:p>
          <a:p>
            <a:pPr marL="358775"/>
            <a:r>
              <a:rPr lang="en-GB" dirty="0"/>
              <a:t>Tom has (two) blue marbles and (two) red marbles. How many total marbles does Tom have?</a:t>
            </a:r>
          </a:p>
          <a:p>
            <a:pPr marL="358775"/>
            <a:endParaRPr lang="en-GB" dirty="0"/>
          </a:p>
          <a:p>
            <a:endParaRPr lang="en-GB" dirty="0"/>
          </a:p>
        </p:txBody>
      </p:sp>
      <p:sp>
        <p:nvSpPr>
          <p:cNvPr id="5" name="TextBox 4"/>
          <p:cNvSpPr txBox="1"/>
          <p:nvPr/>
        </p:nvSpPr>
        <p:spPr>
          <a:xfrm>
            <a:off x="2277988" y="5661249"/>
            <a:ext cx="3888432" cy="584775"/>
          </a:xfrm>
          <a:prstGeom prst="rect">
            <a:avLst/>
          </a:prstGeom>
          <a:noFill/>
          <a:ln>
            <a:solidFill>
              <a:schemeClr val="tx1"/>
            </a:solidFill>
          </a:ln>
        </p:spPr>
        <p:txBody>
          <a:bodyPr wrap="square" rtlCol="0">
            <a:spAutoFit/>
          </a:bodyPr>
          <a:lstStyle/>
          <a:p>
            <a:pPr algn="ctr"/>
            <a:r>
              <a:rPr lang="en-GB" sz="3200" dirty="0"/>
              <a:t>Integer &lt; 0 &amp; &gt;10</a:t>
            </a:r>
          </a:p>
        </p:txBody>
      </p:sp>
      <p:cxnSp>
        <p:nvCxnSpPr>
          <p:cNvPr id="11" name="Straight Connector 10"/>
          <p:cNvCxnSpPr>
            <a:endCxn id="5" idx="0"/>
          </p:cNvCxnSpPr>
          <p:nvPr/>
        </p:nvCxnSpPr>
        <p:spPr>
          <a:xfrm>
            <a:off x="3934172" y="5373216"/>
            <a:ext cx="288032" cy="28803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0"/>
          </p:cNvCxnSpPr>
          <p:nvPr/>
        </p:nvCxnSpPr>
        <p:spPr>
          <a:xfrm flipV="1">
            <a:off x="4222204" y="5301208"/>
            <a:ext cx="360040" cy="36004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1633009" y="4305481"/>
            <a:ext cx="1289957" cy="707886"/>
          </a:xfrm>
          <a:prstGeom prst="rect">
            <a:avLst/>
          </a:prstGeom>
          <a:noFill/>
        </p:spPr>
        <p:txBody>
          <a:bodyPr wrap="square" rtlCol="0">
            <a:spAutoFit/>
          </a:bodyPr>
          <a:lstStyle/>
          <a:p>
            <a:pPr algn="ctr"/>
            <a:r>
              <a:rPr lang="en-GB" sz="2000" dirty="0">
                <a:solidFill>
                  <a:srgbClr val="000000"/>
                </a:solidFill>
              </a:rPr>
              <a:t>Between 1 and 5</a:t>
            </a:r>
          </a:p>
        </p:txBody>
      </p:sp>
      <p:sp>
        <p:nvSpPr>
          <p:cNvPr id="10" name="TextBox 9"/>
          <p:cNvSpPr txBox="1"/>
          <p:nvPr/>
        </p:nvSpPr>
        <p:spPr>
          <a:xfrm>
            <a:off x="4222204" y="4275383"/>
            <a:ext cx="1289957" cy="707886"/>
          </a:xfrm>
          <a:prstGeom prst="rect">
            <a:avLst/>
          </a:prstGeom>
          <a:noFill/>
        </p:spPr>
        <p:txBody>
          <a:bodyPr wrap="square" rtlCol="0">
            <a:spAutoFit/>
          </a:bodyPr>
          <a:lstStyle/>
          <a:p>
            <a:pPr algn="ctr"/>
            <a:r>
              <a:rPr lang="en-GB" sz="2000" dirty="0">
                <a:solidFill>
                  <a:srgbClr val="000000"/>
                </a:solidFill>
              </a:rPr>
              <a:t>Between 1 and 5</a:t>
            </a:r>
          </a:p>
        </p:txBody>
      </p:sp>
      <p:sp>
        <p:nvSpPr>
          <p:cNvPr id="12" name="TextBox 11"/>
          <p:cNvSpPr txBox="1"/>
          <p:nvPr/>
        </p:nvSpPr>
        <p:spPr>
          <a:xfrm>
            <a:off x="6856409" y="4424715"/>
            <a:ext cx="2744788" cy="400110"/>
          </a:xfrm>
          <a:prstGeom prst="rect">
            <a:avLst/>
          </a:prstGeom>
          <a:noFill/>
        </p:spPr>
        <p:txBody>
          <a:bodyPr wrap="square" rtlCol="0">
            <a:spAutoFit/>
          </a:bodyPr>
          <a:lstStyle/>
          <a:p>
            <a:pPr algn="ctr"/>
            <a:r>
              <a:rPr lang="en-GB" sz="2000" dirty="0">
                <a:solidFill>
                  <a:srgbClr val="000000"/>
                </a:solidFill>
              </a:rPr>
              <a:t>Result is &gt;2 and &lt;10</a:t>
            </a:r>
          </a:p>
        </p:txBody>
      </p:sp>
      <p:cxnSp>
        <p:nvCxnSpPr>
          <p:cNvPr id="8" name="Straight Arrow Connector 7"/>
          <p:cNvCxnSpPr>
            <a:endCxn id="6" idx="0"/>
          </p:cNvCxnSpPr>
          <p:nvPr/>
        </p:nvCxnSpPr>
        <p:spPr>
          <a:xfrm>
            <a:off x="2277988" y="3736605"/>
            <a:ext cx="0" cy="568876"/>
          </a:xfrm>
          <a:prstGeom prst="straightConnector1">
            <a:avLst/>
          </a:prstGeom>
          <a:ln w="9525" cmpd="sng">
            <a:solidFill>
              <a:srgbClr val="0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4920342" y="3706592"/>
            <a:ext cx="0" cy="615043"/>
          </a:xfrm>
          <a:prstGeom prst="straightConnector1">
            <a:avLst/>
          </a:prstGeom>
          <a:ln w="9525" cmpd="sng">
            <a:solidFill>
              <a:srgbClr val="0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7" name="TextBox 16"/>
          <p:cNvSpPr txBox="1"/>
          <p:nvPr/>
        </p:nvSpPr>
        <p:spPr>
          <a:xfrm>
            <a:off x="957453" y="3819183"/>
            <a:ext cx="492443" cy="1567543"/>
          </a:xfrm>
          <a:prstGeom prst="rect">
            <a:avLst/>
          </a:prstGeom>
          <a:noFill/>
        </p:spPr>
        <p:txBody>
          <a:bodyPr vert="vert270" wrap="square" rtlCol="0">
            <a:spAutoFit/>
          </a:bodyPr>
          <a:lstStyle/>
          <a:p>
            <a:r>
              <a:rPr lang="en-GB" sz="2000" b="1" dirty="0">
                <a:solidFill>
                  <a:schemeClr val="bg2"/>
                </a:solidFill>
              </a:rPr>
              <a:t>Parameters</a:t>
            </a:r>
          </a:p>
        </p:txBody>
      </p:sp>
      <p:sp>
        <p:nvSpPr>
          <p:cNvPr id="7" name="Slide Number Placeholder 6"/>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22</a:t>
            </a:fld>
            <a:endParaRPr lang="en-GB" sz="800" dirty="0">
              <a:solidFill>
                <a:srgbClr val="003057"/>
              </a:solidFill>
            </a:endParaRPr>
          </a:p>
        </p:txBody>
      </p:sp>
      <p:cxnSp>
        <p:nvCxnSpPr>
          <p:cNvPr id="15" name="Straight Arrow Connector 14"/>
          <p:cNvCxnSpPr/>
          <p:nvPr/>
        </p:nvCxnSpPr>
        <p:spPr>
          <a:xfrm>
            <a:off x="8207835" y="3679373"/>
            <a:ext cx="0" cy="615043"/>
          </a:xfrm>
          <a:prstGeom prst="straightConnector1">
            <a:avLst/>
          </a:prstGeom>
          <a:ln w="9525" cmpd="sng">
            <a:solidFill>
              <a:srgbClr val="000000"/>
            </a:solidFill>
            <a:tailEnd type="triangle"/>
          </a:ln>
          <a:effectLst/>
        </p:spPr>
        <p:style>
          <a:lnRef idx="2">
            <a:schemeClr val="accent1"/>
          </a:lnRef>
          <a:fillRef idx="0">
            <a:schemeClr val="accent1"/>
          </a:fillRef>
          <a:effectRef idx="1">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sz="4200" dirty="0"/>
              <a:t>Electronic item modelling</a:t>
            </a:r>
          </a:p>
        </p:txBody>
      </p:sp>
      <p:sp>
        <p:nvSpPr>
          <p:cNvPr id="4" name="Text Placeholder 3"/>
          <p:cNvSpPr>
            <a:spLocks noGrp="1"/>
          </p:cNvSpPr>
          <p:nvPr>
            <p:ph type="body" sz="quarter" idx="12"/>
          </p:nvPr>
        </p:nvSpPr>
        <p:spPr/>
        <p:txBody>
          <a:bodyPr/>
          <a:lstStyle/>
          <a:p>
            <a:r>
              <a:rPr lang="en-GB" dirty="0"/>
              <a:t>Criticisms</a:t>
            </a:r>
          </a:p>
        </p:txBody>
      </p:sp>
      <p:sp>
        <p:nvSpPr>
          <p:cNvPr id="3" name="Content Placeholder 2"/>
          <p:cNvSpPr>
            <a:spLocks noGrp="1"/>
          </p:cNvSpPr>
          <p:nvPr>
            <p:ph type="body" sz="quarter" idx="11"/>
          </p:nvPr>
        </p:nvSpPr>
        <p:spPr/>
        <p:txBody>
          <a:bodyPr>
            <a:normAutofit/>
          </a:bodyPr>
          <a:lstStyle/>
          <a:p>
            <a:pPr lvl="1"/>
            <a:r>
              <a:rPr lang="en-GB" sz="2400" dirty="0"/>
              <a:t>Assumptions about what may alter item difficulty may be faulty</a:t>
            </a:r>
          </a:p>
          <a:p>
            <a:pPr lvl="1"/>
            <a:r>
              <a:rPr lang="en-GB" sz="2400" dirty="0"/>
              <a:t>Items appear too similar to one another because the number of manipulations is typically small</a:t>
            </a:r>
          </a:p>
          <a:p>
            <a:pPr lvl="1"/>
            <a:r>
              <a:rPr lang="en-GB" sz="2400" dirty="0"/>
              <a:t>Easy to detect by coaches and test preparation companies</a:t>
            </a:r>
          </a:p>
          <a:p>
            <a:pPr lvl="1"/>
            <a:r>
              <a:rPr lang="en-GB" sz="2400" dirty="0"/>
              <a:t>Simplistic product from an overly simple item production process</a:t>
            </a:r>
          </a:p>
          <a:p>
            <a:endParaRPr lang="en-GB" dirty="0"/>
          </a:p>
        </p:txBody>
      </p: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23</a:t>
            </a:fld>
            <a:endParaRPr lang="en-GB" sz="800" dirty="0">
              <a:solidFill>
                <a:srgbClr val="003057"/>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anual item modelling</a:t>
            </a:r>
          </a:p>
        </p:txBody>
      </p:sp>
      <p:sp>
        <p:nvSpPr>
          <p:cNvPr id="7" name="Text Placeholder 6"/>
          <p:cNvSpPr>
            <a:spLocks noGrp="1"/>
          </p:cNvSpPr>
          <p:nvPr>
            <p:ph type="body" sz="quarter" idx="12"/>
          </p:nvPr>
        </p:nvSpPr>
        <p:spPr/>
        <p:txBody>
          <a:bodyPr/>
          <a:lstStyle/>
          <a:p>
            <a:r>
              <a:rPr lang="en-GB" dirty="0"/>
              <a:t>Accounting example – Generating a grammatically correct item</a:t>
            </a:r>
          </a:p>
        </p:txBody>
      </p:sp>
      <p:sp>
        <p:nvSpPr>
          <p:cNvPr id="4" name="Text Placeholder 3"/>
          <p:cNvSpPr>
            <a:spLocks noGrp="1"/>
          </p:cNvSpPr>
          <p:nvPr>
            <p:ph type="body" sz="quarter" idx="11"/>
          </p:nvPr>
        </p:nvSpPr>
        <p:spPr>
          <a:xfrm>
            <a:off x="996043" y="4849586"/>
            <a:ext cx="10587945" cy="1216251"/>
          </a:xfrm>
        </p:spPr>
        <p:txBody>
          <a:bodyPr/>
          <a:lstStyle/>
          <a:p>
            <a:r>
              <a:rPr lang="en-GB" sz="1200" dirty="0"/>
              <a:t>Source: Brunner, B. (2017). Item writing: Methods for gaining a greater return on investment. </a:t>
            </a:r>
            <a:r>
              <a:rPr lang="en-GB" sz="1200" i="1" dirty="0"/>
              <a:t>CLEAR Exam Review, 26</a:t>
            </a:r>
            <a:r>
              <a:rPr lang="en-GB" sz="1200" dirty="0"/>
              <a:t>(2), 16-22.</a:t>
            </a:r>
          </a:p>
        </p:txBody>
      </p: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24</a:t>
            </a:fld>
            <a:endParaRPr lang="en-GB" sz="800" dirty="0">
              <a:solidFill>
                <a:srgbClr val="003057"/>
              </a:solidFill>
            </a:endParaRPr>
          </a:p>
        </p:txBody>
      </p:sp>
      <p:pic>
        <p:nvPicPr>
          <p:cNvPr id="6" name="Picture 5"/>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25326" y="1520305"/>
            <a:ext cx="10263803" cy="3311722"/>
          </a:xfrm>
          <a:prstGeom prst="rect">
            <a:avLst/>
          </a:prstGeom>
        </p:spPr>
      </p:pic>
    </p:spTree>
    <p:extLst>
      <p:ext uri="{BB962C8B-B14F-4D97-AF65-F5344CB8AC3E}">
        <p14:creationId xmlns:p14="http://schemas.microsoft.com/office/powerpoint/2010/main" val="2661028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anual item modelling</a:t>
            </a:r>
          </a:p>
        </p:txBody>
      </p:sp>
      <p:sp>
        <p:nvSpPr>
          <p:cNvPr id="9" name="Text Placeholder 8"/>
          <p:cNvSpPr>
            <a:spLocks noGrp="1"/>
          </p:cNvSpPr>
          <p:nvPr>
            <p:ph type="body" sz="quarter" idx="12"/>
          </p:nvPr>
        </p:nvSpPr>
        <p:spPr/>
        <p:txBody>
          <a:bodyPr/>
          <a:lstStyle/>
          <a:p>
            <a:r>
              <a:rPr lang="en-GB" dirty="0"/>
              <a:t>Logical reasoning example – Parent Item</a:t>
            </a:r>
          </a:p>
        </p:txBody>
      </p:sp>
      <p:sp>
        <p:nvSpPr>
          <p:cNvPr id="10" name="Text Placeholder 3"/>
          <p:cNvSpPr txBox="1">
            <a:spLocks/>
          </p:cNvSpPr>
          <p:nvPr/>
        </p:nvSpPr>
        <p:spPr>
          <a:xfrm>
            <a:off x="532448" y="5906658"/>
            <a:ext cx="10587945" cy="344487"/>
          </a:xfrm>
          <a:prstGeom prst="rect">
            <a:avLst/>
          </a:prstGeom>
        </p:spPr>
        <p:txBody>
          <a:bodyPr vert="horz" lIns="91440" tIns="45720" rIns="91440" bIns="45720" rtlCol="0">
            <a:noAutofit/>
          </a:bodyPr>
          <a:lstStyle>
            <a:lvl1pPr marL="0" indent="0" algn="l" defTabSz="457200" rtl="0" eaLnBrk="1" latinLnBrk="0" hangingPunct="1">
              <a:spcBef>
                <a:spcPct val="20000"/>
              </a:spcBef>
              <a:buFont typeface="Arial"/>
              <a:buNone/>
              <a:defRPr sz="2000" kern="1200">
                <a:solidFill>
                  <a:srgbClr val="000000"/>
                </a:solidFill>
                <a:latin typeface="+mn-lt"/>
                <a:ea typeface="+mn-ea"/>
                <a:cs typeface="+mn-cs"/>
              </a:defRPr>
            </a:lvl1pPr>
            <a:lvl2pPr marL="557784" indent="-285750" algn="l" defTabSz="457200" rtl="0" eaLnBrk="1" latinLnBrk="0" hangingPunct="1">
              <a:spcBef>
                <a:spcPct val="20000"/>
              </a:spcBef>
              <a:buFont typeface="Arial"/>
              <a:buChar char="•"/>
              <a:defRPr sz="1800" kern="1200">
                <a:solidFill>
                  <a:srgbClr val="000000"/>
                </a:solidFill>
                <a:latin typeface="+mn-lt"/>
                <a:ea typeface="+mn-ea"/>
                <a:cs typeface="+mn-cs"/>
              </a:defRPr>
            </a:lvl2pPr>
            <a:lvl3pPr marL="868680" indent="-228600" algn="l" defTabSz="457200" rtl="0" eaLnBrk="1" latinLnBrk="0" hangingPunct="1">
              <a:spcBef>
                <a:spcPct val="20000"/>
              </a:spcBef>
              <a:buFont typeface="Lucida Grande"/>
              <a:buChar char="-"/>
              <a:defRPr sz="1600" kern="1200">
                <a:solidFill>
                  <a:srgbClr val="000000"/>
                </a:solidFill>
                <a:latin typeface="+mn-lt"/>
                <a:ea typeface="+mn-ea"/>
                <a:cs typeface="+mn-cs"/>
              </a:defRPr>
            </a:lvl3pPr>
            <a:lvl4pPr marL="1234440" indent="-228600" algn="l" defTabSz="457200" rtl="0" eaLnBrk="1" latinLnBrk="0" hangingPunct="1">
              <a:spcBef>
                <a:spcPct val="20000"/>
              </a:spcBef>
              <a:buFont typeface="Wingdings" charset="2"/>
              <a:buChar char="§"/>
              <a:defRPr sz="1400" kern="1200">
                <a:solidFill>
                  <a:srgbClr val="000000"/>
                </a:solidFill>
                <a:latin typeface="+mn-lt"/>
                <a:ea typeface="+mn-ea"/>
                <a:cs typeface="+mn-cs"/>
              </a:defRPr>
            </a:lvl4pPr>
            <a:lvl5pPr marL="1600200" indent="-228600" algn="l" defTabSz="457200" rtl="0" eaLnBrk="1" latinLnBrk="0" hangingPunct="1">
              <a:spcBef>
                <a:spcPct val="20000"/>
              </a:spcBef>
              <a:buFont typeface="Wingdings" charset="2"/>
              <a:buChar char="ü"/>
              <a:defRPr sz="1400" kern="1200">
                <a:solidFill>
                  <a:srgbClr val="000000"/>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GB" sz="1200" dirty="0"/>
              <a:t>Source: Brunner, B. (2017). Item writing: Methods for gaining a greater return on investment. </a:t>
            </a:r>
            <a:r>
              <a:rPr lang="en-GB" sz="1200" i="1" dirty="0"/>
              <a:t>CLEAR Exam Review, 26</a:t>
            </a:r>
            <a:r>
              <a:rPr lang="en-GB" sz="1200" dirty="0"/>
              <a:t>(2), 16-22.</a:t>
            </a:r>
          </a:p>
        </p:txBody>
      </p:sp>
      <p:sp>
        <p:nvSpPr>
          <p:cNvPr id="18" name="Rectangle 17"/>
          <p:cNvSpPr/>
          <p:nvPr/>
        </p:nvSpPr>
        <p:spPr>
          <a:xfrm>
            <a:off x="532448" y="1653682"/>
            <a:ext cx="11065193" cy="4093428"/>
          </a:xfrm>
          <a:prstGeom prst="rect">
            <a:avLst/>
          </a:prstGeom>
        </p:spPr>
        <p:txBody>
          <a:bodyPr wrap="square">
            <a:spAutoFit/>
          </a:bodyPr>
          <a:lstStyle/>
          <a:p>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Five ships</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 [Element 1]</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arrived in port</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 [Element 2]</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on five consecutive days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Element 3]</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Monday through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Friday [Element 3a-e]</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The five ships are the </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Independence</a:t>
            </a:r>
            <a:r>
              <a:rPr lang="en-GB" sz="2000" b="1" i="1" dirty="0">
                <a:solidFill>
                  <a:schemeClr val="bg2"/>
                </a:solidFill>
                <a:latin typeface="Arial" panose="020B0604020202020204" pitchFamily="34" charset="0"/>
                <a:ea typeface="Calibri" panose="020F0502020204030204" pitchFamily="34" charset="0"/>
                <a:cs typeface="Arial" panose="020B0604020202020204" pitchFamily="34" charset="0"/>
              </a:rPr>
              <a:t>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Element 1a]</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the </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Endurance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Element 1b]</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the </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Catalyst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Element 1c]</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the </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Prosperity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Element 1d]</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and the </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Stalwart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Element 1e]</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a:t>
            </a:r>
          </a:p>
          <a:p>
            <a:pPr marL="540385"/>
            <a:endParaRPr lang="en-GB" sz="2000" dirty="0">
              <a:solidFill>
                <a:schemeClr val="bg2"/>
              </a:solidFill>
              <a:latin typeface="Arial" panose="020B0604020202020204" pitchFamily="34" charset="0"/>
              <a:ea typeface="Calibri" panose="020F0502020204030204" pitchFamily="34" charset="0"/>
              <a:cs typeface="Arial" panose="020B0604020202020204" pitchFamily="34" charset="0"/>
            </a:endParaRPr>
          </a:p>
          <a:p>
            <a:pPr marL="540385"/>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The </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Prosperity</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Element 1d]</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was the last to come into port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Element 2]</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a:t>
            </a:r>
          </a:p>
          <a:p>
            <a:pPr marL="540385"/>
            <a:endParaRPr lang="en-GB" sz="2000" dirty="0">
              <a:solidFill>
                <a:schemeClr val="bg2"/>
              </a:solidFill>
              <a:latin typeface="Arial" panose="020B0604020202020204" pitchFamily="34" charset="0"/>
              <a:ea typeface="Calibri" panose="020F0502020204030204" pitchFamily="34" charset="0"/>
              <a:cs typeface="Arial" panose="020B0604020202020204" pitchFamily="34" charset="0"/>
            </a:endParaRPr>
          </a:p>
          <a:p>
            <a:pPr marL="540385"/>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The </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Stalwart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Element 1e]</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arrive in port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Element 2]</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two days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Element 3]</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before the </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Catalyst</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Element 1c</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a:t>
            </a:r>
          </a:p>
          <a:p>
            <a:pPr marL="540385"/>
            <a:endParaRPr lang="en-GB" sz="2000" dirty="0">
              <a:solidFill>
                <a:schemeClr val="bg2"/>
              </a:solidFill>
              <a:latin typeface="Arial" panose="020B0604020202020204" pitchFamily="34" charset="0"/>
              <a:ea typeface="Calibri" panose="020F0502020204030204" pitchFamily="34" charset="0"/>
              <a:cs typeface="Arial" panose="020B0604020202020204" pitchFamily="34" charset="0"/>
            </a:endParaRPr>
          </a:p>
          <a:p>
            <a:pPr marL="540385"/>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The </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Endurance</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Element 1b]</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arrived in port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Element 2]</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on Tuesday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Element 3d]</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a:t>
            </a:r>
          </a:p>
          <a:p>
            <a:endParaRPr lang="en-GB" sz="2000" dirty="0">
              <a:solidFill>
                <a:schemeClr val="bg2"/>
              </a:solidFill>
              <a:latin typeface="Arial" panose="020B0604020202020204" pitchFamily="34" charset="0"/>
              <a:ea typeface="Calibri" panose="020F0502020204030204" pitchFamily="34" charset="0"/>
              <a:cs typeface="Arial" panose="020B0604020202020204" pitchFamily="34" charset="0"/>
            </a:endParaRPr>
          </a:p>
          <a:p>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What day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Element 3]</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did the </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Independence</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a:t>
            </a:r>
            <a:r>
              <a:rPr lang="en-GB" sz="2000" b="1" dirty="0">
                <a:solidFill>
                  <a:schemeClr val="bg2"/>
                </a:solidFill>
                <a:latin typeface="Arial" panose="020B0604020202020204" pitchFamily="34" charset="0"/>
                <a:ea typeface="Calibri" panose="020F0502020204030204" pitchFamily="34" charset="0"/>
                <a:cs typeface="Arial" panose="020B0604020202020204" pitchFamily="34" charset="0"/>
              </a:rPr>
              <a:t>[Element 1a]</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arrive?</a:t>
            </a:r>
            <a:endParaRPr lang="en-GB" sz="2000" dirty="0">
              <a:solidFill>
                <a:schemeClr val="bg2"/>
              </a:solidFill>
              <a:effectLst/>
              <a:latin typeface="Arial" panose="020B0604020202020204" pitchFamily="34" charset="0"/>
              <a:ea typeface="Calibri" panose="020F0502020204030204" pitchFamily="34" charset="0"/>
              <a:cs typeface="Arial" panose="020B0604020202020204" pitchFamily="34" charset="0"/>
            </a:endParaRPr>
          </a:p>
        </p:txBody>
      </p:sp>
      <p:sp>
        <p:nvSpPr>
          <p:cNvPr id="3" name="Slide Number Placeholder 2"/>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25</a:t>
            </a:fld>
            <a:endParaRPr lang="en-GB" sz="800" dirty="0">
              <a:solidFill>
                <a:srgbClr val="003057"/>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anual item modelling</a:t>
            </a:r>
          </a:p>
        </p:txBody>
      </p:sp>
      <p:sp>
        <p:nvSpPr>
          <p:cNvPr id="3" name="Text Placeholder 2"/>
          <p:cNvSpPr>
            <a:spLocks noGrp="1"/>
          </p:cNvSpPr>
          <p:nvPr>
            <p:ph type="body" sz="quarter" idx="12"/>
          </p:nvPr>
        </p:nvSpPr>
        <p:spPr/>
        <p:txBody>
          <a:bodyPr/>
          <a:lstStyle/>
          <a:p>
            <a:r>
              <a:rPr lang="en-GB" dirty="0"/>
              <a:t>Element Matrix</a:t>
            </a:r>
          </a:p>
        </p:txBody>
      </p: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26</a:t>
            </a:fld>
            <a:endParaRPr lang="en-GB" sz="800" dirty="0">
              <a:solidFill>
                <a:srgbClr val="003057"/>
              </a:solidFill>
            </a:endParaRPr>
          </a:p>
        </p:txBody>
      </p:sp>
      <p:graphicFrame>
        <p:nvGraphicFramePr>
          <p:cNvPr id="10" name="Table 9"/>
          <p:cNvGraphicFramePr>
            <a:graphicFrameLocks noGrp="1"/>
          </p:cNvGraphicFramePr>
          <p:nvPr>
            <p:extLst>
              <p:ext uri="{D42A27DB-BD31-4B8C-83A1-F6EECF244321}">
                <p14:modId xmlns:p14="http://schemas.microsoft.com/office/powerpoint/2010/main" val="1783565971"/>
              </p:ext>
            </p:extLst>
          </p:nvPr>
        </p:nvGraphicFramePr>
        <p:xfrm>
          <a:off x="114302" y="1730830"/>
          <a:ext cx="11880491" cy="3641270"/>
        </p:xfrm>
        <a:graphic>
          <a:graphicData uri="http://schemas.openxmlformats.org/drawingml/2006/table">
            <a:tbl>
              <a:tblPr firstRow="1" firstCol="1" bandRow="1">
                <a:tableStyleId>{6E25E649-3F16-4E02-A733-19D2CDBF48F0}</a:tableStyleId>
              </a:tblPr>
              <a:tblGrid>
                <a:gridCol w="1028698">
                  <a:extLst>
                    <a:ext uri="{9D8B030D-6E8A-4147-A177-3AD203B41FA5}">
                      <a16:colId xmlns:a16="http://schemas.microsoft.com/office/drawing/2014/main" val="20000"/>
                    </a:ext>
                  </a:extLst>
                </a:gridCol>
                <a:gridCol w="702129">
                  <a:extLst>
                    <a:ext uri="{9D8B030D-6E8A-4147-A177-3AD203B41FA5}">
                      <a16:colId xmlns:a16="http://schemas.microsoft.com/office/drawing/2014/main" val="20001"/>
                    </a:ext>
                  </a:extLst>
                </a:gridCol>
                <a:gridCol w="748510">
                  <a:extLst>
                    <a:ext uri="{9D8B030D-6E8A-4147-A177-3AD203B41FA5}">
                      <a16:colId xmlns:a16="http://schemas.microsoft.com/office/drawing/2014/main" val="20002"/>
                    </a:ext>
                  </a:extLst>
                </a:gridCol>
                <a:gridCol w="1169803">
                  <a:extLst>
                    <a:ext uri="{9D8B030D-6E8A-4147-A177-3AD203B41FA5}">
                      <a16:colId xmlns:a16="http://schemas.microsoft.com/office/drawing/2014/main" val="20003"/>
                    </a:ext>
                  </a:extLst>
                </a:gridCol>
                <a:gridCol w="867249">
                  <a:extLst>
                    <a:ext uri="{9D8B030D-6E8A-4147-A177-3AD203B41FA5}">
                      <a16:colId xmlns:a16="http://schemas.microsoft.com/office/drawing/2014/main" val="20004"/>
                    </a:ext>
                  </a:extLst>
                </a:gridCol>
                <a:gridCol w="844151">
                  <a:extLst>
                    <a:ext uri="{9D8B030D-6E8A-4147-A177-3AD203B41FA5}">
                      <a16:colId xmlns:a16="http://schemas.microsoft.com/office/drawing/2014/main" val="20005"/>
                    </a:ext>
                  </a:extLst>
                </a:gridCol>
                <a:gridCol w="800271">
                  <a:extLst>
                    <a:ext uri="{9D8B030D-6E8A-4147-A177-3AD203B41FA5}">
                      <a16:colId xmlns:a16="http://schemas.microsoft.com/office/drawing/2014/main" val="20006"/>
                    </a:ext>
                  </a:extLst>
                </a:gridCol>
                <a:gridCol w="778830">
                  <a:extLst>
                    <a:ext uri="{9D8B030D-6E8A-4147-A177-3AD203B41FA5}">
                      <a16:colId xmlns:a16="http://schemas.microsoft.com/office/drawing/2014/main" val="20007"/>
                    </a:ext>
                  </a:extLst>
                </a:gridCol>
                <a:gridCol w="815938">
                  <a:extLst>
                    <a:ext uri="{9D8B030D-6E8A-4147-A177-3AD203B41FA5}">
                      <a16:colId xmlns:a16="http://schemas.microsoft.com/office/drawing/2014/main" val="20008"/>
                    </a:ext>
                  </a:extLst>
                </a:gridCol>
                <a:gridCol w="796805">
                  <a:extLst>
                    <a:ext uri="{9D8B030D-6E8A-4147-A177-3AD203B41FA5}">
                      <a16:colId xmlns:a16="http://schemas.microsoft.com/office/drawing/2014/main" val="20009"/>
                    </a:ext>
                  </a:extLst>
                </a:gridCol>
                <a:gridCol w="812973">
                  <a:extLst>
                    <a:ext uri="{9D8B030D-6E8A-4147-A177-3AD203B41FA5}">
                      <a16:colId xmlns:a16="http://schemas.microsoft.com/office/drawing/2014/main" val="20010"/>
                    </a:ext>
                  </a:extLst>
                </a:gridCol>
                <a:gridCol w="913440">
                  <a:extLst>
                    <a:ext uri="{9D8B030D-6E8A-4147-A177-3AD203B41FA5}">
                      <a16:colId xmlns:a16="http://schemas.microsoft.com/office/drawing/2014/main" val="20011"/>
                    </a:ext>
                  </a:extLst>
                </a:gridCol>
                <a:gridCol w="822211">
                  <a:extLst>
                    <a:ext uri="{9D8B030D-6E8A-4147-A177-3AD203B41FA5}">
                      <a16:colId xmlns:a16="http://schemas.microsoft.com/office/drawing/2014/main" val="20012"/>
                    </a:ext>
                  </a:extLst>
                </a:gridCol>
                <a:gridCol w="779483">
                  <a:extLst>
                    <a:ext uri="{9D8B030D-6E8A-4147-A177-3AD203B41FA5}">
                      <a16:colId xmlns:a16="http://schemas.microsoft.com/office/drawing/2014/main" val="20013"/>
                    </a:ext>
                  </a:extLst>
                </a:gridCol>
              </a:tblGrid>
              <a:tr h="253426">
                <a:tc>
                  <a:txBody>
                    <a:bodyPr/>
                    <a:lstStyle/>
                    <a:p>
                      <a:pPr>
                        <a:lnSpc>
                          <a:spcPct val="107000"/>
                        </a:lnSpc>
                        <a:spcAft>
                          <a:spcPts val="0"/>
                        </a:spcAft>
                      </a:pPr>
                      <a:r>
                        <a:rPr lang="en-GB" sz="1400" dirty="0">
                          <a:effectLst/>
                        </a:rPr>
                        <a:t> </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13">
                  <a:txBody>
                    <a:bodyPr/>
                    <a:lstStyle/>
                    <a:p>
                      <a:pPr algn="ctr">
                        <a:lnSpc>
                          <a:spcPct val="107000"/>
                        </a:lnSpc>
                        <a:spcAft>
                          <a:spcPts val="0"/>
                        </a:spcAft>
                      </a:pPr>
                      <a:r>
                        <a:rPr lang="en-GB" sz="1400" dirty="0">
                          <a:effectLst/>
                        </a:rPr>
                        <a:t>Elements</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786936">
                <a:tc>
                  <a:txBody>
                    <a:bodyPr/>
                    <a:lstStyle/>
                    <a:p>
                      <a:pPr>
                        <a:lnSpc>
                          <a:spcPct val="107000"/>
                        </a:lnSpc>
                        <a:spcAft>
                          <a:spcPts val="0"/>
                        </a:spcAft>
                      </a:pPr>
                      <a:r>
                        <a:rPr lang="en-GB" sz="1400" dirty="0">
                          <a:effectLst/>
                        </a:rPr>
                        <a:t>Element Definition</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400" dirty="0">
                          <a:solidFill>
                            <a:schemeClr val="bg2"/>
                          </a:solidFill>
                          <a:effectLst/>
                        </a:rPr>
                        <a:t>Object or item</a:t>
                      </a:r>
                      <a:endParaRPr lang="en-GB" sz="14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400" dirty="0">
                          <a:solidFill>
                            <a:schemeClr val="bg2"/>
                          </a:solidFill>
                          <a:effectLst/>
                        </a:rPr>
                        <a:t>Named object 1</a:t>
                      </a:r>
                      <a:endParaRPr lang="en-GB" sz="14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400" dirty="0">
                          <a:solidFill>
                            <a:schemeClr val="bg2"/>
                          </a:solidFill>
                          <a:effectLst/>
                        </a:rPr>
                        <a:t>Named object 2</a:t>
                      </a:r>
                      <a:endParaRPr lang="en-GB" sz="14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400" dirty="0">
                          <a:solidFill>
                            <a:schemeClr val="bg2"/>
                          </a:solidFill>
                          <a:effectLst/>
                        </a:rPr>
                        <a:t>Named object 3</a:t>
                      </a:r>
                      <a:endParaRPr lang="en-GB" sz="14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400" dirty="0">
                          <a:solidFill>
                            <a:schemeClr val="bg2"/>
                          </a:solidFill>
                          <a:effectLst/>
                        </a:rPr>
                        <a:t>Named object 4</a:t>
                      </a:r>
                      <a:endParaRPr lang="en-GB" sz="14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400" dirty="0">
                          <a:solidFill>
                            <a:schemeClr val="bg2"/>
                          </a:solidFill>
                          <a:effectLst/>
                        </a:rPr>
                        <a:t>Named object 5</a:t>
                      </a:r>
                      <a:endParaRPr lang="en-GB" sz="14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400" dirty="0" err="1">
                          <a:solidFill>
                            <a:schemeClr val="bg2"/>
                          </a:solidFill>
                          <a:effectLst/>
                        </a:rPr>
                        <a:t>Collec-tion</a:t>
                      </a:r>
                      <a:endParaRPr lang="en-GB" sz="14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400" dirty="0">
                          <a:solidFill>
                            <a:schemeClr val="bg2"/>
                          </a:solidFill>
                          <a:effectLst/>
                        </a:rPr>
                        <a:t>Time frame</a:t>
                      </a:r>
                      <a:endParaRPr lang="en-GB" sz="14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400" dirty="0">
                          <a:solidFill>
                            <a:schemeClr val="bg2"/>
                          </a:solidFill>
                          <a:effectLst/>
                        </a:rPr>
                        <a:t>Time 1</a:t>
                      </a:r>
                      <a:endParaRPr lang="en-GB" sz="14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400" dirty="0">
                          <a:solidFill>
                            <a:schemeClr val="bg2"/>
                          </a:solidFill>
                          <a:effectLst/>
                        </a:rPr>
                        <a:t>Time 2</a:t>
                      </a:r>
                      <a:endParaRPr lang="en-GB" sz="14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400" dirty="0">
                          <a:solidFill>
                            <a:schemeClr val="bg2"/>
                          </a:solidFill>
                          <a:effectLst/>
                        </a:rPr>
                        <a:t>Time 3</a:t>
                      </a:r>
                      <a:endParaRPr lang="en-GB" sz="14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400" dirty="0">
                          <a:solidFill>
                            <a:schemeClr val="bg2"/>
                          </a:solidFill>
                          <a:effectLst/>
                        </a:rPr>
                        <a:t>Time 4</a:t>
                      </a:r>
                      <a:endParaRPr lang="en-GB" sz="14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400" dirty="0">
                          <a:solidFill>
                            <a:schemeClr val="bg2"/>
                          </a:solidFill>
                          <a:effectLst/>
                        </a:rPr>
                        <a:t>Time 5</a:t>
                      </a:r>
                      <a:endParaRPr lang="en-GB" sz="14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53426">
                <a:tc>
                  <a:txBody>
                    <a:bodyPr/>
                    <a:lstStyle/>
                    <a:p>
                      <a:pPr>
                        <a:lnSpc>
                          <a:spcPct val="107000"/>
                        </a:lnSpc>
                        <a:spcAft>
                          <a:spcPts val="0"/>
                        </a:spcAft>
                      </a:pPr>
                      <a:r>
                        <a:rPr lang="en-GB" sz="1400">
                          <a:effectLst/>
                        </a:rPr>
                        <a:t> </a:t>
                      </a:r>
                      <a:endParaRPr lang="en-GB"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1</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1a</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1b</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1c</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1d</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1e</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2</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3</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3a</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3b</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3c</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3d</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3e</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20182">
                <a:tc>
                  <a:txBody>
                    <a:bodyPr/>
                    <a:lstStyle/>
                    <a:p>
                      <a:pPr>
                        <a:lnSpc>
                          <a:spcPct val="107000"/>
                        </a:lnSpc>
                        <a:spcAft>
                          <a:spcPts val="0"/>
                        </a:spcAft>
                      </a:pPr>
                      <a:r>
                        <a:rPr lang="en-GB" sz="1400" dirty="0">
                          <a:effectLst/>
                        </a:rPr>
                        <a:t>Original</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Ships</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Indepen-dence</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Endurance</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Catalyst</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Prosperity</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Stalwart</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Port</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Days</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Monday</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Tuesday</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Wednesday</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Thursday</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Friday</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20182">
                <a:tc>
                  <a:txBody>
                    <a:bodyPr/>
                    <a:lstStyle/>
                    <a:p>
                      <a:pPr>
                        <a:lnSpc>
                          <a:spcPct val="107000"/>
                        </a:lnSpc>
                        <a:spcAft>
                          <a:spcPts val="0"/>
                        </a:spcAft>
                      </a:pPr>
                      <a:r>
                        <a:rPr lang="en-GB" sz="1400">
                          <a:effectLst/>
                        </a:rPr>
                        <a:t>Variant1</a:t>
                      </a:r>
                      <a:endParaRPr lang="en-GB"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Planes</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Chicago</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Philadelphia</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New York</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Los Angeles</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Houston</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Airport</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15 min</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10:00 am</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10:15 am</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10:30 am</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10:45 am</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11:00 am</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20182">
                <a:tc>
                  <a:txBody>
                    <a:bodyPr/>
                    <a:lstStyle/>
                    <a:p>
                      <a:pPr>
                        <a:lnSpc>
                          <a:spcPct val="107000"/>
                        </a:lnSpc>
                        <a:spcAft>
                          <a:spcPts val="0"/>
                        </a:spcAft>
                      </a:pPr>
                      <a:r>
                        <a:rPr lang="en-GB" sz="1400">
                          <a:effectLst/>
                        </a:rPr>
                        <a:t>Variant2</a:t>
                      </a:r>
                      <a:endParaRPr lang="en-GB"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Classes</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Art</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Science</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Geo-</a:t>
                      </a:r>
                      <a:r>
                        <a:rPr lang="en-GB" sz="1200" dirty="0" err="1">
                          <a:solidFill>
                            <a:schemeClr val="bg2"/>
                          </a:solidFill>
                          <a:effectLst/>
                        </a:rPr>
                        <a:t>graphy</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History</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Music</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Time slots</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Sessions</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1</a:t>
                      </a:r>
                      <a:r>
                        <a:rPr lang="en-GB" sz="1200" baseline="30000">
                          <a:solidFill>
                            <a:schemeClr val="bg2"/>
                          </a:solidFill>
                          <a:effectLst/>
                        </a:rPr>
                        <a:t>st</a:t>
                      </a:r>
                      <a:r>
                        <a:rPr lang="en-GB" sz="1200">
                          <a:solidFill>
                            <a:schemeClr val="bg2"/>
                          </a:solidFill>
                          <a:effectLst/>
                        </a:rPr>
                        <a:t> session</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2</a:t>
                      </a:r>
                      <a:r>
                        <a:rPr lang="en-GB" sz="1200" baseline="30000" dirty="0">
                          <a:solidFill>
                            <a:schemeClr val="bg2"/>
                          </a:solidFill>
                          <a:effectLst/>
                        </a:rPr>
                        <a:t>nd</a:t>
                      </a:r>
                      <a:r>
                        <a:rPr lang="en-GB" sz="1200" dirty="0">
                          <a:solidFill>
                            <a:schemeClr val="bg2"/>
                          </a:solidFill>
                          <a:effectLst/>
                        </a:rPr>
                        <a:t> session</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3</a:t>
                      </a:r>
                      <a:r>
                        <a:rPr lang="en-GB" sz="1200" baseline="30000" dirty="0">
                          <a:solidFill>
                            <a:schemeClr val="bg2"/>
                          </a:solidFill>
                          <a:effectLst/>
                        </a:rPr>
                        <a:t>rd</a:t>
                      </a:r>
                      <a:r>
                        <a:rPr lang="en-GB" sz="1200" dirty="0">
                          <a:solidFill>
                            <a:schemeClr val="bg2"/>
                          </a:solidFill>
                          <a:effectLst/>
                        </a:rPr>
                        <a:t> session</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4</a:t>
                      </a:r>
                      <a:r>
                        <a:rPr lang="en-GB" sz="1200" baseline="30000" dirty="0">
                          <a:solidFill>
                            <a:schemeClr val="bg2"/>
                          </a:solidFill>
                          <a:effectLst/>
                        </a:rPr>
                        <a:t>th</a:t>
                      </a:r>
                      <a:r>
                        <a:rPr lang="en-GB" sz="1200" dirty="0">
                          <a:solidFill>
                            <a:schemeClr val="bg2"/>
                          </a:solidFill>
                          <a:effectLst/>
                        </a:rPr>
                        <a:t> session</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5</a:t>
                      </a:r>
                      <a:r>
                        <a:rPr lang="en-GB" sz="1200" baseline="30000">
                          <a:solidFill>
                            <a:schemeClr val="bg2"/>
                          </a:solidFill>
                          <a:effectLst/>
                        </a:rPr>
                        <a:t>th</a:t>
                      </a:r>
                      <a:r>
                        <a:rPr lang="en-GB" sz="1200">
                          <a:solidFill>
                            <a:schemeClr val="bg2"/>
                          </a:solidFill>
                          <a:effectLst/>
                        </a:rPr>
                        <a:t> session</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786936">
                <a:tc>
                  <a:txBody>
                    <a:bodyPr/>
                    <a:lstStyle/>
                    <a:p>
                      <a:pPr>
                        <a:lnSpc>
                          <a:spcPct val="107000"/>
                        </a:lnSpc>
                        <a:spcAft>
                          <a:spcPts val="0"/>
                        </a:spcAft>
                      </a:pPr>
                      <a:r>
                        <a:rPr lang="en-GB" sz="1400" dirty="0">
                          <a:effectLst/>
                        </a:rPr>
                        <a:t>Variant3</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Books</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To Kill a Mocking-bird</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The Old Man and the Sea</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Ulysses</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Pride and Prejudice</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Doctor Zhivago</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Book club choices</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Club meetings</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January</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a:solidFill>
                            <a:schemeClr val="bg2"/>
                          </a:solidFill>
                          <a:effectLst/>
                        </a:rPr>
                        <a:t>February</a:t>
                      </a:r>
                      <a:endParaRPr lang="en-GB" sz="120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March</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April</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0"/>
                        </a:spcAft>
                      </a:pPr>
                      <a:r>
                        <a:rPr lang="en-GB" sz="1200" dirty="0">
                          <a:solidFill>
                            <a:schemeClr val="bg2"/>
                          </a:solidFill>
                          <a:effectLst/>
                        </a:rPr>
                        <a:t>May</a:t>
                      </a:r>
                      <a:endParaRPr lang="en-GB" sz="1200" dirty="0">
                        <a:solidFill>
                          <a:schemeClr val="bg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334600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anual item modelling</a:t>
            </a:r>
          </a:p>
        </p:txBody>
      </p:sp>
      <p:sp>
        <p:nvSpPr>
          <p:cNvPr id="3" name="Text Placeholder 2"/>
          <p:cNvSpPr>
            <a:spLocks noGrp="1"/>
          </p:cNvSpPr>
          <p:nvPr>
            <p:ph type="body" sz="quarter" idx="12"/>
          </p:nvPr>
        </p:nvSpPr>
        <p:spPr/>
        <p:txBody>
          <a:bodyPr/>
          <a:lstStyle/>
          <a:p>
            <a:r>
              <a:rPr lang="en-GB" dirty="0"/>
              <a:t>Item Variant 1 (requires editing for grammar)</a:t>
            </a:r>
          </a:p>
        </p:txBody>
      </p:sp>
      <p:sp>
        <p:nvSpPr>
          <p:cNvPr id="5" name="Content Placeholder 4"/>
          <p:cNvSpPr>
            <a:spLocks noGrp="1"/>
          </p:cNvSpPr>
          <p:nvPr>
            <p:ph type="body" sz="quarter" idx="11"/>
          </p:nvPr>
        </p:nvSpPr>
        <p:spPr/>
        <p:txBody>
          <a:bodyPr/>
          <a:lstStyle/>
          <a:p>
            <a:endParaRPr lang="en-GB" dirty="0"/>
          </a:p>
          <a:p>
            <a:pPr>
              <a:buNone/>
            </a:pPr>
            <a:endParaRPr lang="en-GB" dirty="0"/>
          </a:p>
        </p:txBody>
      </p:sp>
      <p:sp>
        <p:nvSpPr>
          <p:cNvPr id="7" name="Rectangle 6"/>
          <p:cNvSpPr/>
          <p:nvPr/>
        </p:nvSpPr>
        <p:spPr>
          <a:xfrm>
            <a:off x="519294" y="1901018"/>
            <a:ext cx="10433956" cy="3477875"/>
          </a:xfrm>
          <a:prstGeom prst="rect">
            <a:avLst/>
          </a:prstGeom>
        </p:spPr>
        <p:txBody>
          <a:bodyPr wrap="square">
            <a:spAutoFit/>
          </a:bodyPr>
          <a:lstStyle/>
          <a:p>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Planes from five destinations arrived at an airport in 15-minute intervals. The planes were travelling from Chicago, Philadelphia, New York, Los Angeles, and Houston. The first plane arrived at 10:00 in the morning.</a:t>
            </a:r>
          </a:p>
          <a:p>
            <a:pPr marL="630555"/>
            <a:endParaRPr lang="en-GB" sz="2000" dirty="0">
              <a:solidFill>
                <a:schemeClr val="bg2"/>
              </a:solidFill>
              <a:latin typeface="Arial" panose="020B0604020202020204" pitchFamily="34" charset="0"/>
              <a:ea typeface="Calibri" panose="020F0502020204030204" pitchFamily="34" charset="0"/>
              <a:cs typeface="Arial" panose="020B0604020202020204" pitchFamily="34" charset="0"/>
            </a:endParaRPr>
          </a:p>
          <a:p>
            <a:pPr marL="630555"/>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The plane from Los Angeles was the last to arrive.</a:t>
            </a:r>
          </a:p>
          <a:p>
            <a:pPr marL="630555"/>
            <a:endParaRPr lang="en-GB" sz="2000" dirty="0">
              <a:solidFill>
                <a:schemeClr val="bg2"/>
              </a:solidFill>
              <a:latin typeface="Arial" panose="020B0604020202020204" pitchFamily="34" charset="0"/>
              <a:ea typeface="Calibri" panose="020F0502020204030204" pitchFamily="34" charset="0"/>
              <a:cs typeface="Arial" panose="020B0604020202020204" pitchFamily="34" charset="0"/>
            </a:endParaRPr>
          </a:p>
          <a:p>
            <a:pPr marL="630555"/>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The Houston plane arrived at the airport 30 minutes before the one to New York.</a:t>
            </a:r>
          </a:p>
          <a:p>
            <a:pPr marL="629920"/>
            <a:endParaRPr lang="en-GB" sz="2000" dirty="0">
              <a:solidFill>
                <a:schemeClr val="bg2"/>
              </a:solidFill>
              <a:latin typeface="Arial" panose="020B0604020202020204" pitchFamily="34" charset="0"/>
              <a:ea typeface="Calibri" panose="020F0502020204030204" pitchFamily="34" charset="0"/>
              <a:cs typeface="Arial" panose="020B0604020202020204" pitchFamily="34" charset="0"/>
            </a:endParaRPr>
          </a:p>
          <a:p>
            <a:pPr marL="629920"/>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The plane from Philadelphia arrived at 10:15.</a:t>
            </a:r>
          </a:p>
          <a:p>
            <a:endParaRPr lang="en-GB" sz="2000" dirty="0">
              <a:solidFill>
                <a:schemeClr val="bg2"/>
              </a:solidFill>
              <a:latin typeface="Arial" panose="020B0604020202020204" pitchFamily="34" charset="0"/>
              <a:ea typeface="Calibri" panose="020F0502020204030204" pitchFamily="34" charset="0"/>
              <a:cs typeface="Arial" panose="020B0604020202020204" pitchFamily="34" charset="0"/>
            </a:endParaRPr>
          </a:p>
          <a:p>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What time did the plane from Chicago arrive at the airport?</a:t>
            </a:r>
            <a:endParaRPr lang="en-GB" sz="2000" dirty="0">
              <a:solidFill>
                <a:schemeClr val="bg2"/>
              </a:solidFill>
              <a:effectLst/>
              <a:latin typeface="Arial" panose="020B0604020202020204" pitchFamily="34" charset="0"/>
              <a:ea typeface="Calibri" panose="020F0502020204030204" pitchFamily="34" charset="0"/>
              <a:cs typeface="Arial" panose="020B0604020202020204" pitchFamily="34" charset="0"/>
            </a:endParaRPr>
          </a:p>
        </p:txBody>
      </p:sp>
      <p:sp>
        <p:nvSpPr>
          <p:cNvPr id="4" name="Slide Number Placeholder 3"/>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27</a:t>
            </a:fld>
            <a:endParaRPr lang="en-GB" sz="800" dirty="0">
              <a:solidFill>
                <a:srgbClr val="003057"/>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anual item modelling</a:t>
            </a:r>
          </a:p>
        </p:txBody>
      </p:sp>
      <p:sp>
        <p:nvSpPr>
          <p:cNvPr id="3" name="Text Placeholder 2"/>
          <p:cNvSpPr>
            <a:spLocks noGrp="1"/>
          </p:cNvSpPr>
          <p:nvPr>
            <p:ph type="body" sz="quarter" idx="12"/>
          </p:nvPr>
        </p:nvSpPr>
        <p:spPr/>
        <p:txBody>
          <a:bodyPr/>
          <a:lstStyle/>
          <a:p>
            <a:r>
              <a:rPr lang="en-GB" dirty="0"/>
              <a:t>Item Variant 2 (requires editing for grammar)</a:t>
            </a:r>
          </a:p>
        </p:txBody>
      </p:sp>
      <p:sp>
        <p:nvSpPr>
          <p:cNvPr id="5" name="Content Placeholder 4"/>
          <p:cNvSpPr>
            <a:spLocks noGrp="1"/>
          </p:cNvSpPr>
          <p:nvPr>
            <p:ph type="body" sz="quarter" idx="11"/>
          </p:nvPr>
        </p:nvSpPr>
        <p:spPr/>
        <p:txBody>
          <a:bodyPr/>
          <a:lstStyle/>
          <a:p>
            <a:endParaRPr lang="en-GB" dirty="0"/>
          </a:p>
          <a:p>
            <a:pPr>
              <a:buNone/>
            </a:pPr>
            <a:endParaRPr lang="en-GB" dirty="0"/>
          </a:p>
        </p:txBody>
      </p:sp>
      <p:sp>
        <p:nvSpPr>
          <p:cNvPr id="4" name="Rectangle 3"/>
          <p:cNvSpPr/>
          <p:nvPr/>
        </p:nvSpPr>
        <p:spPr>
          <a:xfrm>
            <a:off x="519294" y="1919796"/>
            <a:ext cx="10776856" cy="3170099"/>
          </a:xfrm>
          <a:prstGeom prst="rect">
            <a:avLst/>
          </a:prstGeom>
        </p:spPr>
        <p:txBody>
          <a:bodyPr wrap="square">
            <a:spAutoFit/>
          </a:bodyPr>
          <a:lstStyle/>
          <a:p>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Classes held in consecutive time slots at a particular school were Art, Science, Geography, History, and Music. They were not held in that order.</a:t>
            </a:r>
          </a:p>
          <a:p>
            <a:pPr marL="630555"/>
            <a:endParaRPr lang="en-GB" sz="2000" dirty="0">
              <a:solidFill>
                <a:schemeClr val="bg2"/>
              </a:solidFill>
              <a:latin typeface="Arial" panose="020B0604020202020204" pitchFamily="34" charset="0"/>
              <a:ea typeface="Calibri" panose="020F0502020204030204" pitchFamily="34" charset="0"/>
              <a:cs typeface="Arial" panose="020B0604020202020204" pitchFamily="34" charset="0"/>
            </a:endParaRPr>
          </a:p>
          <a:p>
            <a:pPr marL="630555"/>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History was the last class of the day.</a:t>
            </a:r>
          </a:p>
          <a:p>
            <a:pPr marL="630555"/>
            <a:endParaRPr lang="en-GB" sz="2000" dirty="0">
              <a:solidFill>
                <a:schemeClr val="bg2"/>
              </a:solidFill>
              <a:latin typeface="Arial" panose="020B0604020202020204" pitchFamily="34" charset="0"/>
              <a:ea typeface="Calibri" panose="020F0502020204030204" pitchFamily="34" charset="0"/>
              <a:cs typeface="Arial" panose="020B0604020202020204" pitchFamily="34" charset="0"/>
            </a:endParaRPr>
          </a:p>
          <a:p>
            <a:pPr marL="630555"/>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Music was held two sessions before Geography.</a:t>
            </a:r>
          </a:p>
          <a:p>
            <a:pPr marL="629920"/>
            <a:endParaRPr lang="en-GB" sz="2000" dirty="0">
              <a:solidFill>
                <a:schemeClr val="bg2"/>
              </a:solidFill>
              <a:latin typeface="Arial" panose="020B0604020202020204" pitchFamily="34" charset="0"/>
              <a:ea typeface="Calibri" panose="020F0502020204030204" pitchFamily="34" charset="0"/>
              <a:cs typeface="Arial" panose="020B0604020202020204" pitchFamily="34" charset="0"/>
            </a:endParaRPr>
          </a:p>
          <a:p>
            <a:pPr marL="629920"/>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Science was the second class of the day.</a:t>
            </a:r>
          </a:p>
          <a:p>
            <a:endParaRPr lang="en-GB" sz="2000" dirty="0">
              <a:solidFill>
                <a:schemeClr val="bg2"/>
              </a:solidFill>
              <a:latin typeface="Arial" panose="020B0604020202020204" pitchFamily="34" charset="0"/>
              <a:ea typeface="Calibri" panose="020F0502020204030204" pitchFamily="34" charset="0"/>
              <a:cs typeface="Arial" panose="020B0604020202020204" pitchFamily="34" charset="0"/>
            </a:endParaRPr>
          </a:p>
          <a:p>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In what class session was Art held?</a:t>
            </a:r>
            <a:endParaRPr lang="en-GB" sz="2000" dirty="0">
              <a:solidFill>
                <a:schemeClr val="bg2"/>
              </a:solidFill>
              <a:effectLst/>
              <a:latin typeface="Arial" panose="020B0604020202020204" pitchFamily="34" charset="0"/>
              <a:ea typeface="Calibri" panose="020F0502020204030204" pitchFamily="34" charset="0"/>
              <a:cs typeface="Arial" panose="020B0604020202020204" pitchFamily="34" charset="0"/>
            </a:endParaRPr>
          </a:p>
        </p:txBody>
      </p:sp>
      <p:sp>
        <p:nvSpPr>
          <p:cNvPr id="6" name="Slide Number Placeholder 5"/>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28</a:t>
            </a:fld>
            <a:endParaRPr lang="en-GB" sz="800" dirty="0">
              <a:solidFill>
                <a:srgbClr val="003057"/>
              </a:solidFill>
            </a:endParaRPr>
          </a:p>
        </p:txBody>
      </p:sp>
    </p:spTree>
    <p:extLst>
      <p:ext uri="{BB962C8B-B14F-4D97-AF65-F5344CB8AC3E}">
        <p14:creationId xmlns:p14="http://schemas.microsoft.com/office/powerpoint/2010/main" val="324347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anual item modelling</a:t>
            </a:r>
          </a:p>
        </p:txBody>
      </p:sp>
      <p:sp>
        <p:nvSpPr>
          <p:cNvPr id="3" name="Text Placeholder 2"/>
          <p:cNvSpPr>
            <a:spLocks noGrp="1"/>
          </p:cNvSpPr>
          <p:nvPr>
            <p:ph type="body" sz="quarter" idx="12"/>
          </p:nvPr>
        </p:nvSpPr>
        <p:spPr/>
        <p:txBody>
          <a:bodyPr/>
          <a:lstStyle/>
          <a:p>
            <a:r>
              <a:rPr lang="en-GB" dirty="0"/>
              <a:t>Item Variant 3 (requires editing for grammar)</a:t>
            </a:r>
          </a:p>
        </p:txBody>
      </p:sp>
      <p:sp>
        <p:nvSpPr>
          <p:cNvPr id="5" name="Content Placeholder 4"/>
          <p:cNvSpPr>
            <a:spLocks noGrp="1"/>
          </p:cNvSpPr>
          <p:nvPr>
            <p:ph type="body" sz="quarter" idx="11"/>
          </p:nvPr>
        </p:nvSpPr>
        <p:spPr/>
        <p:txBody>
          <a:bodyPr/>
          <a:lstStyle/>
          <a:p>
            <a:endParaRPr lang="en-GB" dirty="0"/>
          </a:p>
          <a:p>
            <a:pPr>
              <a:buNone/>
            </a:pPr>
            <a:endParaRPr lang="en-GB" dirty="0"/>
          </a:p>
        </p:txBody>
      </p:sp>
      <p:sp>
        <p:nvSpPr>
          <p:cNvPr id="6" name="Rectangle 5"/>
          <p:cNvSpPr/>
          <p:nvPr/>
        </p:nvSpPr>
        <p:spPr>
          <a:xfrm>
            <a:off x="519294" y="1913674"/>
            <a:ext cx="10238014" cy="3785652"/>
          </a:xfrm>
          <a:prstGeom prst="rect">
            <a:avLst/>
          </a:prstGeom>
        </p:spPr>
        <p:txBody>
          <a:bodyPr wrap="square">
            <a:spAutoFit/>
          </a:bodyPr>
          <a:lstStyle/>
          <a:p>
            <a:pPr>
              <a:spcAft>
                <a:spcPts val="0"/>
              </a:spcAft>
            </a:pP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A book club holds monthly club meetings.  A different book is discussed each month. For the first five months of a particular year, the books discussed were </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To Kill a Mockingbird</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The Old Man and the Sea</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Ulysses</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Pride and Prejudice</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and </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Doctor </a:t>
            </a:r>
            <a:r>
              <a:rPr lang="en-GB" sz="2000" i="1" dirty="0" err="1">
                <a:solidFill>
                  <a:schemeClr val="bg2"/>
                </a:solidFill>
                <a:latin typeface="Arial" panose="020B0604020202020204" pitchFamily="34" charset="0"/>
                <a:ea typeface="Calibri" panose="020F0502020204030204" pitchFamily="34" charset="0"/>
                <a:cs typeface="Arial" panose="020B0604020202020204" pitchFamily="34" charset="0"/>
              </a:rPr>
              <a:t>Zhivago</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but not in that order.</a:t>
            </a:r>
          </a:p>
          <a:p>
            <a:pPr marL="630555">
              <a:spcAft>
                <a:spcPts val="0"/>
              </a:spcAft>
            </a:pPr>
            <a:endPar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endParaRPr>
          </a:p>
          <a:p>
            <a:pPr marL="630555">
              <a:spcAft>
                <a:spcPts val="0"/>
              </a:spcAft>
            </a:pP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Pride and Prejudice</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was the last of the five books discussed.</a:t>
            </a:r>
          </a:p>
          <a:p>
            <a:pPr marL="630555">
              <a:spcAft>
                <a:spcPts val="0"/>
              </a:spcAft>
            </a:pPr>
            <a:endPar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endParaRPr>
          </a:p>
          <a:p>
            <a:pPr marL="630555">
              <a:spcAft>
                <a:spcPts val="0"/>
              </a:spcAft>
            </a:pP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Doctor </a:t>
            </a:r>
            <a:r>
              <a:rPr lang="en-GB" sz="2000" i="1" dirty="0" err="1">
                <a:solidFill>
                  <a:schemeClr val="bg2"/>
                </a:solidFill>
                <a:latin typeface="Arial" panose="020B0604020202020204" pitchFamily="34" charset="0"/>
                <a:ea typeface="Calibri" panose="020F0502020204030204" pitchFamily="34" charset="0"/>
                <a:cs typeface="Arial" panose="020B0604020202020204" pitchFamily="34" charset="0"/>
              </a:rPr>
              <a:t>Zhivago</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 </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was discussed two club meetings before </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Ulysses</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a:t>
            </a:r>
          </a:p>
          <a:p>
            <a:pPr marL="629920">
              <a:spcAft>
                <a:spcPts val="0"/>
              </a:spcAft>
            </a:pPr>
            <a:endPar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endParaRPr>
          </a:p>
          <a:p>
            <a:pPr marL="629920">
              <a:spcAft>
                <a:spcPts val="0"/>
              </a:spcAft>
            </a:pP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The Old Man and the Sea</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was discussed at the February meeting.</a:t>
            </a:r>
          </a:p>
          <a:p>
            <a:pPr>
              <a:spcAft>
                <a:spcPts val="0"/>
              </a:spcAft>
            </a:pPr>
            <a:endParaRPr lang="en-GB" sz="2000" dirty="0">
              <a:solidFill>
                <a:schemeClr val="bg2"/>
              </a:solidFill>
              <a:latin typeface="Arial" panose="020B0604020202020204" pitchFamily="34" charset="0"/>
              <a:ea typeface="Calibri" panose="020F0502020204030204" pitchFamily="34" charset="0"/>
              <a:cs typeface="Arial" panose="020B0604020202020204" pitchFamily="34" charset="0"/>
            </a:endParaRPr>
          </a:p>
          <a:p>
            <a:pPr>
              <a:spcAft>
                <a:spcPts val="0"/>
              </a:spcAft>
            </a:pP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In what month was </a:t>
            </a:r>
            <a:r>
              <a:rPr lang="en-GB" sz="2000" i="1" dirty="0">
                <a:solidFill>
                  <a:schemeClr val="bg2"/>
                </a:solidFill>
                <a:latin typeface="Arial" panose="020B0604020202020204" pitchFamily="34" charset="0"/>
                <a:ea typeface="Calibri" panose="020F0502020204030204" pitchFamily="34" charset="0"/>
                <a:cs typeface="Arial" panose="020B0604020202020204" pitchFamily="34" charset="0"/>
              </a:rPr>
              <a:t>To Kill a Mockingbird</a:t>
            </a:r>
            <a:r>
              <a:rPr lang="en-GB" sz="2000" dirty="0">
                <a:solidFill>
                  <a:schemeClr val="bg2"/>
                </a:solidFill>
                <a:latin typeface="Arial" panose="020B0604020202020204" pitchFamily="34" charset="0"/>
                <a:ea typeface="Calibri" panose="020F0502020204030204" pitchFamily="34" charset="0"/>
                <a:cs typeface="Arial" panose="020B0604020202020204" pitchFamily="34" charset="0"/>
              </a:rPr>
              <a:t> discussed?</a:t>
            </a:r>
            <a:endParaRPr lang="en-GB" sz="2000" dirty="0">
              <a:solidFill>
                <a:schemeClr val="bg2"/>
              </a:solidFill>
              <a:effectLst/>
              <a:latin typeface="Arial" panose="020B0604020202020204" pitchFamily="34" charset="0"/>
              <a:ea typeface="Calibri" panose="020F0502020204030204" pitchFamily="34" charset="0"/>
              <a:cs typeface="Arial" panose="020B0604020202020204" pitchFamily="34" charset="0"/>
            </a:endParaRPr>
          </a:p>
        </p:txBody>
      </p:sp>
      <p:sp>
        <p:nvSpPr>
          <p:cNvPr id="4" name="Slide Number Placeholder 3"/>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29</a:t>
            </a:fld>
            <a:endParaRPr lang="en-GB" sz="800" dirty="0">
              <a:solidFill>
                <a:srgbClr val="003057"/>
              </a:solidFill>
            </a:endParaRPr>
          </a:p>
        </p:txBody>
      </p:sp>
    </p:spTree>
    <p:extLst>
      <p:ext uri="{BB962C8B-B14F-4D97-AF65-F5344CB8AC3E}">
        <p14:creationId xmlns:p14="http://schemas.microsoft.com/office/powerpoint/2010/main" val="3954727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nstruct definition</a:t>
            </a:r>
          </a:p>
        </p:txBody>
      </p:sp>
      <p:sp>
        <p:nvSpPr>
          <p:cNvPr id="3" name="Text Placeholder 2"/>
          <p:cNvSpPr>
            <a:spLocks noGrp="1"/>
          </p:cNvSpPr>
          <p:nvPr>
            <p:ph type="body" sz="quarter" idx="10"/>
          </p:nvPr>
        </p:nvSpPr>
        <p:spPr>
          <a:xfrm>
            <a:off x="3030380" y="3984308"/>
            <a:ext cx="8553608" cy="4074159"/>
          </a:xfrm>
        </p:spPr>
        <p:txBody>
          <a:bodyPr/>
          <a:lstStyle/>
          <a:p>
            <a:pPr algn="r">
              <a:defRPr/>
            </a:pPr>
            <a:r>
              <a:rPr lang="en-GB" sz="2400" b="1" i="1" dirty="0">
                <a:solidFill>
                  <a:schemeClr val="bg1"/>
                </a:solidFill>
                <a:latin typeface="Arial" pitchFamily="34" charset="0"/>
                <a:cs typeface="Arial" pitchFamily="34" charset="0"/>
              </a:rPr>
              <a:t>Construct, n. /</a:t>
            </a:r>
            <a:r>
              <a:rPr lang="en-GB" sz="2400" b="1" dirty="0" err="1">
                <a:solidFill>
                  <a:schemeClr val="bg1"/>
                </a:solidFill>
                <a:latin typeface="Arial" pitchFamily="34" charset="0"/>
                <a:cs typeface="Arial" pitchFamily="34" charset="0"/>
              </a:rPr>
              <a:t>kɒnstrʌkt</a:t>
            </a:r>
            <a:r>
              <a:rPr lang="en-GB" sz="2000" dirty="0">
                <a:solidFill>
                  <a:schemeClr val="bg1"/>
                </a:solidFill>
                <a:latin typeface="Arial" pitchFamily="34" charset="0"/>
                <a:cs typeface="Arial" pitchFamily="34" charset="0"/>
              </a:rPr>
              <a:t>/</a:t>
            </a:r>
          </a:p>
          <a:p>
            <a:pPr algn="r">
              <a:defRPr/>
            </a:pPr>
            <a:endParaRPr lang="en-US" sz="2000" dirty="0">
              <a:solidFill>
                <a:schemeClr val="bg1"/>
              </a:solidFill>
              <a:latin typeface="Arial" pitchFamily="34" charset="0"/>
              <a:cs typeface="Arial" pitchFamily="34" charset="0"/>
            </a:endParaRPr>
          </a:p>
          <a:p>
            <a:pPr algn="r">
              <a:defRPr/>
            </a:pPr>
            <a:r>
              <a:rPr lang="en-US" sz="2000" dirty="0">
                <a:solidFill>
                  <a:schemeClr val="bg1"/>
                </a:solidFill>
                <a:latin typeface="Arial" pitchFamily="34" charset="0"/>
                <a:cs typeface="Arial" pitchFamily="34" charset="0"/>
              </a:rPr>
              <a:t>“the concept or characteristic that a test is designed to measure” </a:t>
            </a:r>
          </a:p>
          <a:p>
            <a:pPr algn="r">
              <a:defRPr/>
            </a:pPr>
            <a:r>
              <a:rPr lang="en-US" sz="2000" dirty="0">
                <a:solidFill>
                  <a:schemeClr val="bg1"/>
                </a:solidFill>
                <a:latin typeface="Arial" pitchFamily="34" charset="0"/>
                <a:cs typeface="Arial" pitchFamily="34" charset="0"/>
              </a:rPr>
              <a:t>~</a:t>
            </a:r>
            <a:r>
              <a:rPr lang="en-US" sz="1800" i="1" dirty="0">
                <a:solidFill>
                  <a:schemeClr val="bg1"/>
                </a:solidFill>
                <a:latin typeface="Arial" pitchFamily="34" charset="0"/>
                <a:cs typeface="Arial" pitchFamily="34" charset="0"/>
              </a:rPr>
              <a:t>The Standards for Educational and Psychological Testing , </a:t>
            </a:r>
          </a:p>
          <a:p>
            <a:pPr algn="r">
              <a:defRPr/>
            </a:pPr>
            <a:r>
              <a:rPr lang="en-US" sz="1800" dirty="0">
                <a:solidFill>
                  <a:schemeClr val="bg1"/>
                </a:solidFill>
                <a:latin typeface="Arial" pitchFamily="34" charset="0"/>
                <a:cs typeface="Arial" pitchFamily="34" charset="0"/>
              </a:rPr>
              <a:t>AERA, APA, &amp; NCME, 2014</a:t>
            </a:r>
            <a:endParaRPr lang="en-GB" sz="1800" dirty="0"/>
          </a:p>
        </p:txBody>
      </p:sp>
    </p:spTree>
    <p:extLst>
      <p:ext uri="{BB962C8B-B14F-4D97-AF65-F5344CB8AC3E}">
        <p14:creationId xmlns:p14="http://schemas.microsoft.com/office/powerpoint/2010/main" val="3856965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294" y="107873"/>
            <a:ext cx="11064714" cy="571989"/>
          </a:xfrm>
        </p:spPr>
        <p:txBody>
          <a:bodyPr/>
          <a:lstStyle/>
          <a:p>
            <a:r>
              <a:rPr lang="en-US" dirty="0"/>
              <a:t>Content Suitable for Modelling?</a:t>
            </a:r>
          </a:p>
        </p:txBody>
      </p: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30</a:t>
            </a:fld>
            <a:endParaRPr lang="en-GB" sz="800" dirty="0">
              <a:solidFill>
                <a:srgbClr val="003057"/>
              </a:solidFill>
            </a:endParaRPr>
          </a:p>
        </p:txBody>
      </p:sp>
      <p:graphicFrame>
        <p:nvGraphicFramePr>
          <p:cNvPr id="7" name="Table 6"/>
          <p:cNvGraphicFramePr>
            <a:graphicFrameLocks noGrp="1"/>
          </p:cNvGraphicFramePr>
          <p:nvPr>
            <p:extLst>
              <p:ext uri="{D42A27DB-BD31-4B8C-83A1-F6EECF244321}">
                <p14:modId xmlns:p14="http://schemas.microsoft.com/office/powerpoint/2010/main" val="3095196549"/>
              </p:ext>
            </p:extLst>
          </p:nvPr>
        </p:nvGraphicFramePr>
        <p:xfrm>
          <a:off x="519291" y="965855"/>
          <a:ext cx="11064716" cy="5160858"/>
        </p:xfrm>
        <a:graphic>
          <a:graphicData uri="http://schemas.openxmlformats.org/drawingml/2006/table">
            <a:tbl>
              <a:tblPr>
                <a:tableStyleId>{5C22544A-7EE6-4342-B048-85BDC9FD1C3A}</a:tableStyleId>
              </a:tblPr>
              <a:tblGrid>
                <a:gridCol w="5532358">
                  <a:extLst>
                    <a:ext uri="{9D8B030D-6E8A-4147-A177-3AD203B41FA5}">
                      <a16:colId xmlns:a16="http://schemas.microsoft.com/office/drawing/2014/main" val="20000"/>
                    </a:ext>
                  </a:extLst>
                </a:gridCol>
                <a:gridCol w="5532358">
                  <a:extLst>
                    <a:ext uri="{9D8B030D-6E8A-4147-A177-3AD203B41FA5}">
                      <a16:colId xmlns:a16="http://schemas.microsoft.com/office/drawing/2014/main" val="20001"/>
                    </a:ext>
                  </a:extLst>
                </a:gridCol>
              </a:tblGrid>
              <a:tr h="134710">
                <a:tc>
                  <a:txBody>
                    <a:bodyPr/>
                    <a:lstStyle/>
                    <a:p>
                      <a:pPr marL="182880" algn="l" fontAlgn="ctr"/>
                      <a:r>
                        <a:rPr lang="en-US" sz="1200" b="1" u="none" strike="noStrike" dirty="0">
                          <a:effectLst/>
                          <a:latin typeface="Calibri" panose="020F0502020204030204" pitchFamily="34" charset="0"/>
                        </a:rPr>
                        <a:t>More Suitable</a:t>
                      </a:r>
                      <a:endParaRPr lang="en-US" sz="1200" b="1" i="0" u="none" strike="noStrike" dirty="0">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3175" cap="flat" cmpd="sng" algn="ctr">
                      <a:solidFill>
                        <a:schemeClr val="bg1"/>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tc>
                  <a:txBody>
                    <a:bodyPr/>
                    <a:lstStyle/>
                    <a:p>
                      <a:pPr marL="182880" algn="l" fontAlgn="b"/>
                      <a:r>
                        <a:rPr lang="en-US" sz="1200" b="1" u="none" strike="noStrike" dirty="0">
                          <a:effectLst/>
                          <a:latin typeface="Calibri" panose="020F0502020204030204" pitchFamily="34" charset="0"/>
                        </a:rPr>
                        <a:t>Less Suitable</a:t>
                      </a:r>
                      <a:endParaRPr lang="en-US" sz="1200" b="1" i="0" u="none" strike="noStrike" dirty="0">
                        <a:solidFill>
                          <a:srgbClr val="000000"/>
                        </a:solidFill>
                        <a:effectLst/>
                        <a:latin typeface="Calibri" panose="020F0502020204030204" pitchFamily="34" charset="0"/>
                      </a:endParaRPr>
                    </a:p>
                  </a:txBody>
                  <a:tcPr marL="5422" marR="5422" marT="5422" marB="0" anchor="b">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3175" cap="flat" cmpd="sng" algn="ctr">
                      <a:solidFill>
                        <a:schemeClr val="bg1"/>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extLst>
                  <a:ext uri="{0D108BD9-81ED-4DB2-BD59-A6C34878D82A}">
                    <a16:rowId xmlns:a16="http://schemas.microsoft.com/office/drawing/2014/main" val="10000"/>
                  </a:ext>
                </a:extLst>
              </a:tr>
              <a:tr h="404131">
                <a:tc>
                  <a:txBody>
                    <a:bodyPr/>
                    <a:lstStyle/>
                    <a:p>
                      <a:pPr marL="182880" algn="l" fontAlgn="ctr"/>
                      <a:r>
                        <a:rPr lang="en-US" sz="1200" u="none" strike="noStrike" dirty="0">
                          <a:effectLst/>
                          <a:latin typeface="Calibri" panose="020F0502020204030204" pitchFamily="34" charset="0"/>
                        </a:rPr>
                        <a:t>Options are ‘symmetrical’ – same structure and type of option (e.g. 3 forms of investment risk, 3 forms of financial statement)</a:t>
                      </a:r>
                      <a:endParaRPr lang="en-US" sz="1200" b="0" i="0" u="none" strike="noStrike" dirty="0">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tc>
                  <a:txBody>
                    <a:bodyPr/>
                    <a:lstStyle/>
                    <a:p>
                      <a:pPr marL="182880" algn="l" fontAlgn="ctr"/>
                      <a:r>
                        <a:rPr lang="en-US" sz="1200" u="none" strike="noStrike">
                          <a:effectLst/>
                          <a:latin typeface="Calibri" panose="020F0502020204030204" pitchFamily="34" charset="0"/>
                        </a:rPr>
                        <a:t>Options asymmetrical – items of different grammatical structure and type.</a:t>
                      </a:r>
                      <a:endParaRPr lang="en-US" sz="1200" b="0" i="0" u="none" strike="noStrike">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extLst>
                  <a:ext uri="{0D108BD9-81ED-4DB2-BD59-A6C34878D82A}">
                    <a16:rowId xmlns:a16="http://schemas.microsoft.com/office/drawing/2014/main" val="10001"/>
                  </a:ext>
                </a:extLst>
              </a:tr>
              <a:tr h="269420">
                <a:tc>
                  <a:txBody>
                    <a:bodyPr/>
                    <a:lstStyle/>
                    <a:p>
                      <a:pPr marL="182880" algn="l" fontAlgn="ctr"/>
                      <a:r>
                        <a:rPr lang="en-US" sz="1200" u="none" strike="noStrike">
                          <a:effectLst/>
                          <a:latin typeface="Calibri" panose="020F0502020204030204" pitchFamily="34" charset="0"/>
                        </a:rPr>
                        <a:t>Options drawn from the same area of the curriculum</a:t>
                      </a:r>
                      <a:endParaRPr lang="en-US" sz="1200" b="0" i="0" u="none" strike="noStrike">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tc>
                  <a:txBody>
                    <a:bodyPr/>
                    <a:lstStyle/>
                    <a:p>
                      <a:pPr marL="182880" algn="l" fontAlgn="ctr"/>
                      <a:r>
                        <a:rPr lang="en-US" sz="1200" u="none" strike="noStrike">
                          <a:effectLst/>
                          <a:latin typeface="Calibri" panose="020F0502020204030204" pitchFamily="34" charset="0"/>
                        </a:rPr>
                        <a:t>Options drawn from across the curriculum.</a:t>
                      </a:r>
                      <a:endParaRPr lang="en-US" sz="1200" b="0" i="0" u="none" strike="noStrike">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extLst>
                  <a:ext uri="{0D108BD9-81ED-4DB2-BD59-A6C34878D82A}">
                    <a16:rowId xmlns:a16="http://schemas.microsoft.com/office/drawing/2014/main" val="10002"/>
                  </a:ext>
                </a:extLst>
              </a:tr>
              <a:tr h="404131">
                <a:tc>
                  <a:txBody>
                    <a:bodyPr/>
                    <a:lstStyle/>
                    <a:p>
                      <a:pPr marL="182880" algn="l" fontAlgn="ctr"/>
                      <a:r>
                        <a:rPr lang="en-US" sz="1200" u="none" strike="noStrike">
                          <a:effectLst/>
                          <a:latin typeface="Calibri" panose="020F0502020204030204" pitchFamily="34" charset="0"/>
                        </a:rPr>
                        <a:t>Where the concept tested has numerous characteristics (e.g. the business cycle; or features of a particular investment vehicle).</a:t>
                      </a:r>
                      <a:endParaRPr lang="en-US" sz="1200" b="0" i="0" u="none" strike="noStrike">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tc>
                  <a:txBody>
                    <a:bodyPr/>
                    <a:lstStyle/>
                    <a:p>
                      <a:pPr marL="182880" algn="l" fontAlgn="ctr"/>
                      <a:r>
                        <a:rPr lang="en-US" sz="1200" u="none" strike="noStrike">
                          <a:effectLst/>
                          <a:latin typeface="Calibri" panose="020F0502020204030204" pitchFamily="34" charset="0"/>
                        </a:rPr>
                        <a:t>Single issue concepts (e.g. reasons for certain forms of regulation)</a:t>
                      </a:r>
                      <a:endParaRPr lang="en-US" sz="1200" b="0" i="0" u="none" strike="noStrike">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extLst>
                  <a:ext uri="{0D108BD9-81ED-4DB2-BD59-A6C34878D82A}">
                    <a16:rowId xmlns:a16="http://schemas.microsoft.com/office/drawing/2014/main" val="10003"/>
                  </a:ext>
                </a:extLst>
              </a:tr>
              <a:tr h="673551">
                <a:tc>
                  <a:txBody>
                    <a:bodyPr/>
                    <a:lstStyle/>
                    <a:p>
                      <a:pPr marL="182880" algn="l" fontAlgn="ctr"/>
                      <a:r>
                        <a:rPr lang="en-US" sz="1200" u="none" strike="noStrike">
                          <a:effectLst/>
                          <a:latin typeface="Calibri" panose="020F0502020204030204" pitchFamily="34" charset="0"/>
                        </a:rPr>
                        <a:t>Items that focus on synthesis. These often require comparing and contrasting, which gives opportunities for many related characteristics to be used for options. (e.g. economic impact on inflation vs growth vs exports)</a:t>
                      </a:r>
                      <a:endParaRPr lang="en-US" sz="1200" b="0" i="0" u="none" strike="noStrike">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tc>
                  <a:txBody>
                    <a:bodyPr/>
                    <a:lstStyle/>
                    <a:p>
                      <a:pPr marL="182880" algn="l" fontAlgn="ctr"/>
                      <a:r>
                        <a:rPr lang="en-US" sz="1200" u="none" strike="noStrike">
                          <a:effectLst/>
                          <a:latin typeface="Calibri" panose="020F0502020204030204" pitchFamily="34" charset="0"/>
                        </a:rPr>
                        <a:t>Definitional items where the options are describing the item named in the stem. There is too much individual ‘word-smithing’ in these items to create plausible but incorrect options for the item to be easily cloned.</a:t>
                      </a:r>
                      <a:endParaRPr lang="en-US" sz="1200" b="0" i="0" u="none" strike="noStrike">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extLst>
                  <a:ext uri="{0D108BD9-81ED-4DB2-BD59-A6C34878D82A}">
                    <a16:rowId xmlns:a16="http://schemas.microsoft.com/office/drawing/2014/main" val="10004"/>
                  </a:ext>
                </a:extLst>
              </a:tr>
              <a:tr h="808261">
                <a:tc>
                  <a:txBody>
                    <a:bodyPr/>
                    <a:lstStyle/>
                    <a:p>
                      <a:pPr marL="182880" algn="l" fontAlgn="ctr"/>
                      <a:r>
                        <a:rPr lang="en-US" sz="1200" u="none" strike="noStrike">
                          <a:effectLst/>
                          <a:latin typeface="Calibri" panose="020F0502020204030204" pitchFamily="34" charset="0"/>
                        </a:rPr>
                        <a:t>Mirror image items. Certain concepts have an opposite concept with reversed characteristics making the item easier to ‘flip’ (e.g. Long and Short options; passive vs active portfolio management, inflows vs outflows, internal vs external documentation)</a:t>
                      </a:r>
                      <a:endParaRPr lang="en-US" sz="1200" b="1" i="0" u="none" strike="noStrike">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tc>
                  <a:txBody>
                    <a:bodyPr/>
                    <a:lstStyle/>
                    <a:p>
                      <a:pPr marL="182880" algn="l" fontAlgn="ctr"/>
                      <a:r>
                        <a:rPr lang="en-US" sz="1200" u="none" strike="noStrike">
                          <a:effectLst/>
                          <a:latin typeface="Calibri" panose="020F0502020204030204" pitchFamily="34" charset="0"/>
                        </a:rPr>
                        <a:t>Items with ‘most likely’ in the stem or where the item is asking for the ‘best’ option. These options may require nuanced judgment that is harder to replicate and swap out with new options.</a:t>
                      </a:r>
                      <a:endParaRPr lang="en-US" sz="1200" b="0" i="0" u="none" strike="noStrike">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extLst>
                  <a:ext uri="{0D108BD9-81ED-4DB2-BD59-A6C34878D82A}">
                    <a16:rowId xmlns:a16="http://schemas.microsoft.com/office/drawing/2014/main" val="10005"/>
                  </a:ext>
                </a:extLst>
              </a:tr>
              <a:tr h="404131">
                <a:tc>
                  <a:txBody>
                    <a:bodyPr/>
                    <a:lstStyle/>
                    <a:p>
                      <a:pPr marL="182880" algn="l" fontAlgn="ctr"/>
                      <a:r>
                        <a:rPr lang="en-US" sz="1200" u="none" strike="noStrike">
                          <a:effectLst/>
                          <a:latin typeface="Calibri" panose="020F0502020204030204" pitchFamily="34" charset="0"/>
                        </a:rPr>
                        <a:t>If at least one of the options is one of a number of close alternatives (e.g. components of a financial statement)</a:t>
                      </a:r>
                      <a:endParaRPr lang="en-US" sz="1200" b="0" i="0" u="none" strike="noStrike">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tc>
                  <a:txBody>
                    <a:bodyPr/>
                    <a:lstStyle/>
                    <a:p>
                      <a:pPr marL="182880" algn="l" fontAlgn="ctr"/>
                      <a:r>
                        <a:rPr lang="en-US" sz="1200" u="none" strike="noStrike">
                          <a:effectLst/>
                          <a:latin typeface="Calibri" panose="020F0502020204030204" pitchFamily="34" charset="0"/>
                        </a:rPr>
                        <a:t>Items with lengthy, descriptive, wordy options.</a:t>
                      </a:r>
                      <a:endParaRPr lang="en-US" sz="1200" b="0" i="0" u="none" strike="noStrike">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extLst>
                  <a:ext uri="{0D108BD9-81ED-4DB2-BD59-A6C34878D82A}">
                    <a16:rowId xmlns:a16="http://schemas.microsoft.com/office/drawing/2014/main" val="10006"/>
                  </a:ext>
                </a:extLst>
              </a:tr>
              <a:tr h="538841">
                <a:tc>
                  <a:txBody>
                    <a:bodyPr/>
                    <a:lstStyle/>
                    <a:p>
                      <a:pPr marL="182880" algn="l" fontAlgn="ctr"/>
                      <a:r>
                        <a:rPr lang="en-US" sz="1200" u="none" strike="noStrike">
                          <a:effectLst/>
                          <a:latin typeface="Calibri" panose="020F0502020204030204" pitchFamily="34" charset="0"/>
                        </a:rPr>
                        <a:t>Matrix options. Where each option has multiple variables that can be turned into a table or matrix making it possible to swap plausible options in and out.</a:t>
                      </a:r>
                      <a:endParaRPr lang="en-US" sz="1200" b="1" i="0" u="none" strike="noStrike">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tc>
                  <a:txBody>
                    <a:bodyPr/>
                    <a:lstStyle/>
                    <a:p>
                      <a:pPr marL="182880" algn="l" fontAlgn="ctr"/>
                      <a:r>
                        <a:rPr lang="en-US" sz="1200" u="none" strike="noStrike">
                          <a:effectLst/>
                          <a:latin typeface="Calibri" panose="020F0502020204030204" pitchFamily="34" charset="0"/>
                        </a:rPr>
                        <a:t>Items based on vaguer, less concrete, attitudinal content (e.g. ethics, role of the investment industry, importance of documentation).</a:t>
                      </a:r>
                      <a:endParaRPr lang="en-US" sz="1200" b="0" i="0" u="none" strike="noStrike">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extLst>
                  <a:ext uri="{0D108BD9-81ED-4DB2-BD59-A6C34878D82A}">
                    <a16:rowId xmlns:a16="http://schemas.microsoft.com/office/drawing/2014/main" val="10007"/>
                  </a:ext>
                </a:extLst>
              </a:tr>
              <a:tr h="646608">
                <a:tc>
                  <a:txBody>
                    <a:bodyPr/>
                    <a:lstStyle/>
                    <a:p>
                      <a:pPr marL="182880" algn="l" fontAlgn="ctr"/>
                      <a:r>
                        <a:rPr lang="en-US" sz="1200" u="none" strike="noStrike">
                          <a:effectLst/>
                          <a:latin typeface="Calibri" panose="020F0502020204030204" pitchFamily="34" charset="0"/>
                        </a:rPr>
                        <a:t>The stem is describing a process or series of steps. If ordering is relevant and testable (e.g. the business cycle or certain investment operations processes) this gives many opportunities to re-order and create plausible distractors.</a:t>
                      </a:r>
                      <a:endParaRPr lang="en-US" sz="1200" b="0" i="0" u="none" strike="noStrike">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tc>
                  <a:txBody>
                    <a:bodyPr/>
                    <a:lstStyle/>
                    <a:p>
                      <a:pPr marL="182880" algn="l" fontAlgn="b"/>
                      <a:r>
                        <a:rPr lang="en-US" sz="1200" u="none" strike="noStrike">
                          <a:effectLst/>
                          <a:latin typeface="Calibri" panose="020F0502020204030204" pitchFamily="34" charset="0"/>
                        </a:rPr>
                        <a:t> </a:t>
                      </a:r>
                      <a:endParaRPr lang="en-US" sz="1200" b="0" i="0" u="none" strike="noStrike">
                        <a:solidFill>
                          <a:srgbClr val="000000"/>
                        </a:solidFill>
                        <a:effectLst/>
                        <a:latin typeface="Calibri" panose="020F0502020204030204" pitchFamily="34" charset="0"/>
                      </a:endParaRPr>
                    </a:p>
                  </a:txBody>
                  <a:tcPr marL="5422" marR="5422" marT="5422" marB="0" anchor="b">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extLst>
                  <a:ext uri="{0D108BD9-81ED-4DB2-BD59-A6C34878D82A}">
                    <a16:rowId xmlns:a16="http://schemas.microsoft.com/office/drawing/2014/main" val="10008"/>
                  </a:ext>
                </a:extLst>
              </a:tr>
              <a:tr h="538841">
                <a:tc>
                  <a:txBody>
                    <a:bodyPr/>
                    <a:lstStyle/>
                    <a:p>
                      <a:pPr marL="182880" algn="l" fontAlgn="ctr"/>
                      <a:r>
                        <a:rPr lang="en-US" sz="1200" u="none" strike="noStrike">
                          <a:effectLst/>
                          <a:latin typeface="Calibri" panose="020F0502020204030204" pitchFamily="34" charset="0"/>
                        </a:rPr>
                        <a:t>Stem and/or options include moving variables. E.g. Increase/decrease (e.g. risk/revenue), Narrow/widen (e.g. spread).Positions on a chart curve and shape of the curve</a:t>
                      </a:r>
                      <a:endParaRPr lang="en-US" sz="1200" b="0" i="0" u="none" strike="noStrike">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tc>
                  <a:txBody>
                    <a:bodyPr/>
                    <a:lstStyle/>
                    <a:p>
                      <a:pPr marL="182880" algn="l" fontAlgn="b"/>
                      <a:r>
                        <a:rPr lang="en-US" sz="1200" u="none" strike="noStrike">
                          <a:effectLst/>
                          <a:latin typeface="Calibri" panose="020F0502020204030204" pitchFamily="34" charset="0"/>
                        </a:rPr>
                        <a:t> </a:t>
                      </a:r>
                      <a:endParaRPr lang="en-US" sz="1200" b="0" i="0" u="none" strike="noStrike">
                        <a:solidFill>
                          <a:srgbClr val="000000"/>
                        </a:solidFill>
                        <a:effectLst/>
                        <a:latin typeface="Calibri" panose="020F0502020204030204" pitchFamily="34" charset="0"/>
                      </a:endParaRPr>
                    </a:p>
                  </a:txBody>
                  <a:tcPr marL="5422" marR="5422" marT="5422" marB="0" anchor="b">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extLst>
                  <a:ext uri="{0D108BD9-81ED-4DB2-BD59-A6C34878D82A}">
                    <a16:rowId xmlns:a16="http://schemas.microsoft.com/office/drawing/2014/main" val="10009"/>
                  </a:ext>
                </a:extLst>
              </a:tr>
              <a:tr h="269420">
                <a:tc>
                  <a:txBody>
                    <a:bodyPr/>
                    <a:lstStyle/>
                    <a:p>
                      <a:pPr marL="182880" algn="l" fontAlgn="ctr"/>
                      <a:r>
                        <a:rPr lang="en-US" sz="1200" u="none" strike="noStrike">
                          <a:effectLst/>
                          <a:latin typeface="Calibri" panose="020F0502020204030204" pitchFamily="34" charset="0"/>
                        </a:rPr>
                        <a:t>Correlations - allowing a matrix of both correlation strength and direction.</a:t>
                      </a:r>
                      <a:endParaRPr lang="en-US" sz="1200" b="1" i="0" u="none" strike="noStrike">
                        <a:solidFill>
                          <a:srgbClr val="000000"/>
                        </a:solidFill>
                        <a:effectLst/>
                        <a:latin typeface="Calibri" panose="020F0502020204030204" pitchFamily="34" charset="0"/>
                      </a:endParaRPr>
                    </a:p>
                  </a:txBody>
                  <a:tcPr marL="5422" marR="5422" marT="5422" marB="0" anchor="ctr">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tc>
                  <a:txBody>
                    <a:bodyPr/>
                    <a:lstStyle/>
                    <a:p>
                      <a:pPr marL="182880" algn="l" fontAlgn="b"/>
                      <a:r>
                        <a:rPr lang="en-US" sz="1200" u="none" strike="noStrike" dirty="0">
                          <a:effectLst/>
                          <a:latin typeface="Calibri" panose="020F0502020204030204" pitchFamily="34" charset="0"/>
                        </a:rPr>
                        <a:t> </a:t>
                      </a:r>
                      <a:endParaRPr lang="en-US" sz="1200" b="0" i="0" u="none" strike="noStrike" dirty="0">
                        <a:solidFill>
                          <a:srgbClr val="000000"/>
                        </a:solidFill>
                        <a:effectLst/>
                        <a:latin typeface="Calibri" panose="020F0502020204030204" pitchFamily="34" charset="0"/>
                      </a:endParaRPr>
                    </a:p>
                  </a:txBody>
                  <a:tcPr marL="5422" marR="5422" marT="5422" marB="0" anchor="b">
                    <a:lnL w="28575" cap="flat" cmpd="sng" algn="ctr">
                      <a:solidFill>
                        <a:schemeClr val="bg2"/>
                      </a:solidFill>
                      <a:prstDash val="solid"/>
                      <a:round/>
                      <a:headEnd type="none" w="med" len="med"/>
                      <a:tailEnd type="none" w="med" len="med"/>
                    </a:lnL>
                    <a:lnR w="28575" cap="flat" cmpd="sng" algn="ctr">
                      <a:solidFill>
                        <a:schemeClr val="bg2"/>
                      </a:solidFill>
                      <a:prstDash val="solid"/>
                      <a:round/>
                      <a:headEnd type="none" w="med" len="med"/>
                      <a:tailEnd type="none" w="med" len="med"/>
                    </a:lnR>
                    <a:lnT w="28575" cap="flat" cmpd="sng" algn="ctr">
                      <a:solidFill>
                        <a:schemeClr val="bg2"/>
                      </a:solidFill>
                      <a:prstDash val="solid"/>
                      <a:round/>
                      <a:headEnd type="none" w="med" len="med"/>
                      <a:tailEnd type="none" w="med" len="med"/>
                    </a:lnT>
                    <a:lnB w="28575" cap="flat" cmpd="sng" algn="ctr">
                      <a:solidFill>
                        <a:schemeClr val="bg2"/>
                      </a:solidFill>
                      <a:prstDash val="solid"/>
                      <a:round/>
                      <a:headEnd type="none" w="med" len="med"/>
                      <a:tailEnd type="none" w="med" len="med"/>
                    </a:lnB>
                    <a:solidFill>
                      <a:schemeClr val="tx2"/>
                    </a:solid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890179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Using Creativity Tools in Item Generation</a:t>
            </a:r>
          </a:p>
        </p:txBody>
      </p:sp>
    </p:spTree>
    <p:extLst>
      <p:ext uri="{BB962C8B-B14F-4D97-AF65-F5344CB8AC3E}">
        <p14:creationId xmlns:p14="http://schemas.microsoft.com/office/powerpoint/2010/main" val="3222074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Placeholder 5"/>
          <p:cNvPicPr>
            <a:picLocks noGrp="1" noChangeAspect="1"/>
          </p:cNvPicPr>
          <p:nvPr>
            <p:ph type="pic" sz="quarter" idx="12"/>
          </p:nvPr>
        </p:nvPicPr>
        <p:blipFill>
          <a:blip r:embed="rId3" cstate="print">
            <a:extLst>
              <a:ext uri="{28A0092B-C50C-407E-A947-70E740481C1C}">
                <a14:useLocalDpi xmlns:a14="http://schemas.microsoft.com/office/drawing/2010/main"/>
              </a:ext>
            </a:extLst>
          </a:blip>
          <a:srcRect/>
          <a:stretch>
            <a:fillRect/>
          </a:stretch>
        </p:blipFill>
        <p:spPr/>
      </p:pic>
      <p:sp>
        <p:nvSpPr>
          <p:cNvPr id="2" name="Title 1"/>
          <p:cNvSpPr>
            <a:spLocks noGrp="1"/>
          </p:cNvSpPr>
          <p:nvPr>
            <p:ph type="title"/>
          </p:nvPr>
        </p:nvSpPr>
        <p:spPr/>
        <p:txBody>
          <a:bodyPr/>
          <a:lstStyle/>
          <a:p>
            <a:r>
              <a:rPr lang="en-GB" dirty="0"/>
              <a:t>Creativity tools</a:t>
            </a:r>
          </a:p>
        </p:txBody>
      </p:sp>
      <p:sp>
        <p:nvSpPr>
          <p:cNvPr id="4" name="Text Placeholder 3"/>
          <p:cNvSpPr>
            <a:spLocks noGrp="1"/>
          </p:cNvSpPr>
          <p:nvPr>
            <p:ph type="body" sz="quarter" idx="13"/>
          </p:nvPr>
        </p:nvSpPr>
        <p:spPr/>
        <p:txBody>
          <a:bodyPr/>
          <a:lstStyle/>
          <a:p>
            <a:r>
              <a:rPr lang="en-GB" dirty="0"/>
              <a:t> Why use?</a:t>
            </a:r>
          </a:p>
        </p:txBody>
      </p:sp>
      <p:sp>
        <p:nvSpPr>
          <p:cNvPr id="3" name="Content Placeholder 2"/>
          <p:cNvSpPr>
            <a:spLocks noGrp="1"/>
          </p:cNvSpPr>
          <p:nvPr>
            <p:ph type="body" sz="quarter" idx="11"/>
          </p:nvPr>
        </p:nvSpPr>
        <p:spPr/>
        <p:txBody>
          <a:bodyPr>
            <a:normAutofit/>
          </a:bodyPr>
          <a:lstStyle/>
          <a:p>
            <a:r>
              <a:rPr lang="en-GB" sz="2400" b="1" dirty="0">
                <a:solidFill>
                  <a:schemeClr val="bg2"/>
                </a:solidFill>
              </a:rPr>
              <a:t>Item writing ‘ideas’ challenges</a:t>
            </a:r>
          </a:p>
          <a:p>
            <a:pPr marL="342900" indent="-342900">
              <a:buFont typeface="Arial" panose="020B0604020202020204" pitchFamily="34" charset="0"/>
              <a:buChar char="•"/>
            </a:pPr>
            <a:r>
              <a:rPr lang="en-GB" sz="2400" dirty="0"/>
              <a:t>SMEs are expert at the </a:t>
            </a:r>
            <a:r>
              <a:rPr lang="en-GB" sz="2400" i="1" dirty="0"/>
              <a:t>science</a:t>
            </a:r>
            <a:r>
              <a:rPr lang="en-GB" sz="2400" dirty="0"/>
              <a:t> of item writing, but not the </a:t>
            </a:r>
            <a:r>
              <a:rPr lang="en-GB" sz="2400" i="1" dirty="0"/>
              <a:t>art</a:t>
            </a:r>
            <a:r>
              <a:rPr lang="en-GB" sz="2400" dirty="0"/>
              <a:t>.</a:t>
            </a:r>
          </a:p>
          <a:p>
            <a:pPr marL="342900" indent="-342900">
              <a:buFont typeface="Arial" panose="020B0604020202020204" pitchFamily="34" charset="0"/>
              <a:buChar char="•"/>
            </a:pPr>
            <a:r>
              <a:rPr lang="en-GB" sz="2400" dirty="0"/>
              <a:t>Some content areas difficult to write items for.</a:t>
            </a:r>
          </a:p>
          <a:p>
            <a:pPr marL="342900" indent="-342900">
              <a:buFont typeface="Arial" panose="020B0604020202020204" pitchFamily="34" charset="0"/>
              <a:buChar char="•"/>
            </a:pPr>
            <a:r>
              <a:rPr lang="en-GB" sz="2400" dirty="0"/>
              <a:t>Item writers sometimes experience ‘writer’s block’. </a:t>
            </a:r>
          </a:p>
          <a:p>
            <a:pPr marL="342900" indent="-342900">
              <a:buFont typeface="Arial" panose="020B0604020202020204" pitchFamily="34" charset="0"/>
              <a:buChar char="•"/>
            </a:pPr>
            <a:r>
              <a:rPr lang="en-GB" sz="2400" dirty="0"/>
              <a:t>It can be difficult to come up with with plausible distractors for multiple-choice items.</a:t>
            </a:r>
          </a:p>
        </p:txBody>
      </p: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32</a:t>
            </a:fld>
            <a:endParaRPr lang="en-GB" sz="800" dirty="0">
              <a:solidFill>
                <a:srgbClr val="003057"/>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sz="3200" dirty="0"/>
              <a:t>The SCAMPER technique</a:t>
            </a:r>
            <a:endParaRPr lang="en-GB" sz="2000" dirty="0"/>
          </a:p>
        </p:txBody>
      </p:sp>
      <p:sp>
        <p:nvSpPr>
          <p:cNvPr id="2" name="Text Placeholder 1"/>
          <p:cNvSpPr>
            <a:spLocks noGrp="1"/>
          </p:cNvSpPr>
          <p:nvPr>
            <p:ph type="body" sz="quarter" idx="12"/>
          </p:nvPr>
        </p:nvSpPr>
        <p:spPr/>
        <p:txBody>
          <a:bodyPr/>
          <a:lstStyle/>
          <a:p>
            <a:r>
              <a:rPr lang="en-GB" dirty="0"/>
              <a:t>An example of a creativity tool</a:t>
            </a:r>
          </a:p>
        </p:txBody>
      </p:sp>
      <p:sp>
        <p:nvSpPr>
          <p:cNvPr id="7" name="Content Placeholder 6"/>
          <p:cNvSpPr>
            <a:spLocks noGrp="1"/>
          </p:cNvSpPr>
          <p:nvPr>
            <p:ph type="body" sz="quarter" idx="11"/>
          </p:nvPr>
        </p:nvSpPr>
        <p:spPr>
          <a:xfrm>
            <a:off x="518815" y="1741300"/>
            <a:ext cx="5862935" cy="4324538"/>
          </a:xfrm>
        </p:spPr>
        <p:txBody>
          <a:bodyPr>
            <a:normAutofit fontScale="70000" lnSpcReduction="20000"/>
          </a:bodyPr>
          <a:lstStyle/>
          <a:p>
            <a:pPr>
              <a:spcAft>
                <a:spcPts val="600"/>
              </a:spcAft>
            </a:pPr>
            <a:r>
              <a:rPr lang="en-GB" sz="4800" b="1" dirty="0">
                <a:solidFill>
                  <a:schemeClr val="tx2"/>
                </a:solidFill>
              </a:rPr>
              <a:t>S</a:t>
            </a:r>
            <a:r>
              <a:rPr lang="en-GB" sz="2800" dirty="0"/>
              <a:t>ubstituting something</a:t>
            </a:r>
          </a:p>
          <a:p>
            <a:pPr>
              <a:spcAft>
                <a:spcPts val="600"/>
              </a:spcAft>
            </a:pPr>
            <a:r>
              <a:rPr lang="en-GB" sz="4800" b="1" dirty="0">
                <a:solidFill>
                  <a:schemeClr val="tx2"/>
                </a:solidFill>
              </a:rPr>
              <a:t>C</a:t>
            </a:r>
            <a:r>
              <a:rPr lang="en-GB" sz="2800" dirty="0"/>
              <a:t>ombining it with something else</a:t>
            </a:r>
          </a:p>
          <a:p>
            <a:pPr>
              <a:spcAft>
                <a:spcPts val="600"/>
              </a:spcAft>
            </a:pPr>
            <a:r>
              <a:rPr lang="en-GB" sz="4800" b="1" dirty="0">
                <a:solidFill>
                  <a:schemeClr val="tx2"/>
                </a:solidFill>
              </a:rPr>
              <a:t>A</a:t>
            </a:r>
            <a:r>
              <a:rPr lang="en-GB" sz="2800" dirty="0"/>
              <a:t>dapting it to something else</a:t>
            </a:r>
          </a:p>
          <a:p>
            <a:pPr>
              <a:spcAft>
                <a:spcPts val="600"/>
              </a:spcAft>
            </a:pPr>
            <a:r>
              <a:rPr lang="en-GB" sz="4800" b="1" dirty="0">
                <a:solidFill>
                  <a:schemeClr val="tx2"/>
                </a:solidFill>
              </a:rPr>
              <a:t>M</a:t>
            </a:r>
            <a:r>
              <a:rPr lang="en-GB" sz="2800" dirty="0"/>
              <a:t>odifying or </a:t>
            </a:r>
            <a:r>
              <a:rPr lang="en-GB" sz="3400" b="1" dirty="0">
                <a:solidFill>
                  <a:schemeClr val="tx2"/>
                </a:solidFill>
              </a:rPr>
              <a:t>M</a:t>
            </a:r>
            <a:r>
              <a:rPr lang="en-GB" sz="2800" dirty="0">
                <a:solidFill>
                  <a:schemeClr val="bg2"/>
                </a:solidFill>
              </a:rPr>
              <a:t>a</a:t>
            </a:r>
            <a:r>
              <a:rPr lang="en-GB" sz="2800" dirty="0"/>
              <a:t>gnifying it</a:t>
            </a:r>
          </a:p>
          <a:p>
            <a:pPr>
              <a:spcAft>
                <a:spcPts val="600"/>
              </a:spcAft>
            </a:pPr>
            <a:r>
              <a:rPr lang="en-GB" sz="4800" b="1" dirty="0">
                <a:solidFill>
                  <a:schemeClr val="tx2"/>
                </a:solidFill>
              </a:rPr>
              <a:t>P</a:t>
            </a:r>
            <a:r>
              <a:rPr lang="en-GB" sz="2800" dirty="0"/>
              <a:t>utting it to another use</a:t>
            </a:r>
          </a:p>
          <a:p>
            <a:pPr>
              <a:spcAft>
                <a:spcPts val="600"/>
              </a:spcAft>
            </a:pPr>
            <a:r>
              <a:rPr lang="en-GB" sz="4800" b="1" dirty="0">
                <a:solidFill>
                  <a:schemeClr val="tx2"/>
                </a:solidFill>
              </a:rPr>
              <a:t>E</a:t>
            </a:r>
            <a:r>
              <a:rPr lang="en-GB" sz="2800" dirty="0"/>
              <a:t>liminating something</a:t>
            </a:r>
          </a:p>
          <a:p>
            <a:pPr>
              <a:spcAft>
                <a:spcPts val="600"/>
              </a:spcAft>
            </a:pPr>
            <a:r>
              <a:rPr lang="en-GB" sz="4800" b="1" dirty="0">
                <a:solidFill>
                  <a:schemeClr val="tx2"/>
                </a:solidFill>
              </a:rPr>
              <a:t>R</a:t>
            </a:r>
            <a:r>
              <a:rPr lang="en-GB" sz="2800" dirty="0"/>
              <a:t>eversing or </a:t>
            </a:r>
            <a:r>
              <a:rPr lang="en-GB" sz="3400" b="1" dirty="0">
                <a:solidFill>
                  <a:schemeClr val="tx2"/>
                </a:solidFill>
              </a:rPr>
              <a:t>R</a:t>
            </a:r>
            <a:r>
              <a:rPr lang="en-GB" sz="2800" dirty="0"/>
              <a:t>earranging something</a:t>
            </a:r>
          </a:p>
        </p:txBody>
      </p:sp>
      <p:pic>
        <p:nvPicPr>
          <p:cNvPr id="3" name="Picture 2"/>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297284" y="2443843"/>
            <a:ext cx="3048000" cy="3048000"/>
          </a:xfrm>
          <a:prstGeom prst="rect">
            <a:avLst/>
          </a:prstGeom>
        </p:spPr>
      </p:pic>
      <p:sp>
        <p:nvSpPr>
          <p:cNvPr id="4" name="Slide Number Placeholder 3"/>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33</a:t>
            </a:fld>
            <a:endParaRPr lang="en-GB" sz="800" dirty="0">
              <a:solidFill>
                <a:srgbClr val="003057"/>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2"/>
          </p:nvPr>
        </p:nvSpPr>
        <p:spPr>
          <a:xfrm rot="5400000">
            <a:off x="658042" y="-288038"/>
            <a:ext cx="1828797" cy="2775919"/>
          </a:xfrm>
          <a:prstGeom prst="snipRoundRect">
            <a:avLst/>
          </a:prstGeom>
        </p:spPr>
        <p:style>
          <a:lnRef idx="3">
            <a:schemeClr val="lt1"/>
          </a:lnRef>
          <a:fillRef idx="1">
            <a:schemeClr val="dk1"/>
          </a:fillRef>
          <a:effectRef idx="1">
            <a:schemeClr val="dk1"/>
          </a:effectRef>
          <a:fontRef idx="minor">
            <a:schemeClr val="lt1"/>
          </a:fontRef>
        </p:style>
        <p:txBody>
          <a:bodyPr vert="vert270"/>
          <a:lstStyle/>
          <a:p>
            <a:r>
              <a:rPr lang="en-GB" dirty="0"/>
              <a:t>Using SCAMPER to build new items</a:t>
            </a:r>
          </a:p>
        </p:txBody>
      </p: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34</a:t>
            </a:fld>
            <a:endParaRPr lang="en-GB" sz="800" dirty="0">
              <a:solidFill>
                <a:srgbClr val="003057"/>
              </a:solidFill>
            </a:endParaRPr>
          </a:p>
        </p:txBody>
      </p:sp>
      <p:sp>
        <p:nvSpPr>
          <p:cNvPr id="6" name="Rectangle 2"/>
          <p:cNvSpPr>
            <a:spLocks noChangeArrowheads="1"/>
          </p:cNvSpPr>
          <p:nvPr/>
        </p:nvSpPr>
        <p:spPr bwMode="auto">
          <a:xfrm>
            <a:off x="1278002" y="2124074"/>
            <a:ext cx="181934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7" name="Object 6"/>
          <p:cNvGraphicFramePr>
            <a:graphicFrameLocks noChangeAspect="1"/>
          </p:cNvGraphicFramePr>
          <p:nvPr>
            <p:extLst>
              <p:ext uri="{D42A27DB-BD31-4B8C-83A1-F6EECF244321}">
                <p14:modId xmlns:p14="http://schemas.microsoft.com/office/powerpoint/2010/main" val="570242081"/>
              </p:ext>
            </p:extLst>
          </p:nvPr>
        </p:nvGraphicFramePr>
        <p:xfrm>
          <a:off x="3167744" y="185523"/>
          <a:ext cx="9021082" cy="6672477"/>
        </p:xfrm>
        <a:graphic>
          <a:graphicData uri="http://schemas.openxmlformats.org/presentationml/2006/ole">
            <mc:AlternateContent xmlns:mc="http://schemas.openxmlformats.org/markup-compatibility/2006">
              <mc:Choice xmlns:v="urn:schemas-microsoft-com:vml" Requires="v">
                <p:oleObj spid="_x0000_s3112" name="Visio" r:id="rId4" imgW="5769176" imgH="4620183" progId="Visio.Drawing.11">
                  <p:embed/>
                </p:oleObj>
              </mc:Choice>
              <mc:Fallback>
                <p:oleObj name="Visio" r:id="rId4" imgW="5769176" imgH="462018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7744" y="185523"/>
                        <a:ext cx="9021082" cy="6672477"/>
                      </a:xfrm>
                      <a:prstGeom prst="rect">
                        <a:avLst/>
                      </a:prstGeom>
                      <a:noFill/>
                    </p:spPr>
                  </p:pic>
                </p:oleObj>
              </mc:Fallback>
            </mc:AlternateContent>
          </a:graphicData>
        </a:graphic>
      </p:graphicFrame>
      <p:sp>
        <p:nvSpPr>
          <p:cNvPr id="9" name="Text Placeholder 3"/>
          <p:cNvSpPr>
            <a:spLocks noGrp="1"/>
          </p:cNvSpPr>
          <p:nvPr>
            <p:ph type="body" sz="quarter" idx="11"/>
          </p:nvPr>
        </p:nvSpPr>
        <p:spPr>
          <a:xfrm>
            <a:off x="1759789" y="6249874"/>
            <a:ext cx="6314536" cy="1216251"/>
          </a:xfrm>
        </p:spPr>
        <p:txBody>
          <a:bodyPr/>
          <a:lstStyle/>
          <a:p>
            <a:r>
              <a:rPr lang="en-GB" sz="1200" dirty="0"/>
              <a:t>Source: Brunner, B. (2017). Item writing: Methods for gaining a greater return on investment. </a:t>
            </a:r>
            <a:r>
              <a:rPr lang="en-GB" sz="1200" i="1" dirty="0"/>
              <a:t>CLEAR Exam Review, 26</a:t>
            </a:r>
            <a:r>
              <a:rPr lang="en-GB" sz="1200" dirty="0"/>
              <a:t>(2), 16-22.</a:t>
            </a:r>
          </a:p>
        </p:txBody>
      </p:sp>
    </p:spTree>
    <p:extLst>
      <p:ext uri="{BB962C8B-B14F-4D97-AF65-F5344CB8AC3E}">
        <p14:creationId xmlns:p14="http://schemas.microsoft.com/office/powerpoint/2010/main" val="153715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ummary</a:t>
            </a:r>
          </a:p>
        </p:txBody>
      </p:sp>
    </p:spTree>
    <p:extLst>
      <p:ext uri="{BB962C8B-B14F-4D97-AF65-F5344CB8AC3E}">
        <p14:creationId xmlns:p14="http://schemas.microsoft.com/office/powerpoint/2010/main" val="1906547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Recap</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713805671"/>
              </p:ext>
            </p:extLst>
          </p:nvPr>
        </p:nvGraphicFramePr>
        <p:xfrm>
          <a:off x="482630" y="1219200"/>
          <a:ext cx="11147362" cy="48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2865120" y="5229255"/>
            <a:ext cx="8183880" cy="400110"/>
          </a:xfrm>
          <a:prstGeom prst="rect">
            <a:avLst/>
          </a:prstGeom>
          <a:noFill/>
        </p:spPr>
        <p:txBody>
          <a:bodyPr wrap="square" rtlCol="0">
            <a:spAutoFit/>
          </a:bodyPr>
          <a:lstStyle/>
          <a:p>
            <a:r>
              <a:rPr lang="en-US" sz="2000" dirty="0">
                <a:solidFill>
                  <a:schemeClr val="bg2">
                    <a:lumMod val="90000"/>
                    <a:lumOff val="10000"/>
                  </a:schemeClr>
                </a:solidFill>
              </a:rPr>
              <a:t>Tools and techniques to cultivate a quality item bank </a:t>
            </a:r>
          </a:p>
        </p:txBody>
      </p:sp>
    </p:spTree>
    <p:extLst>
      <p:ext uri="{BB962C8B-B14F-4D97-AF65-F5344CB8AC3E}">
        <p14:creationId xmlns:p14="http://schemas.microsoft.com/office/powerpoint/2010/main" val="3684624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9947" y="127922"/>
            <a:ext cx="11147362" cy="674687"/>
          </a:xfrm>
        </p:spPr>
        <p:txBody>
          <a:bodyPr/>
          <a:lstStyle/>
          <a:p>
            <a:r>
              <a:rPr lang="en-GB" dirty="0"/>
              <a:t>Final Thoughts</a:t>
            </a:r>
          </a:p>
        </p:txBody>
      </p:sp>
      <p:sp>
        <p:nvSpPr>
          <p:cNvPr id="4" name="Slide Number Placeholder 3"/>
          <p:cNvSpPr>
            <a:spLocks noGrp="1"/>
          </p:cNvSpPr>
          <p:nvPr>
            <p:ph type="sldNum" sz="quarter" idx="10"/>
          </p:nvPr>
        </p:nvSpPr>
        <p:spPr>
          <a:xfrm>
            <a:off x="11583989" y="6491032"/>
            <a:ext cx="410802" cy="205018"/>
          </a:xfrm>
        </p:spPr>
        <p:txBody>
          <a:bodyPr/>
          <a:lstStyle/>
          <a:p>
            <a:pPr>
              <a:defRPr/>
            </a:pPr>
            <a:fld id="{39FF605F-7280-465A-93CF-5CAA96179AB0}" type="slidenum">
              <a:rPr lang="en-US" altLang="en-US" sz="800" smtClean="0"/>
              <a:pPr>
                <a:defRPr/>
              </a:pPr>
              <a:t>37</a:t>
            </a:fld>
            <a:endParaRPr lang="en-US" altLang="en-US" sz="800" dirty="0"/>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5577841" y="1748246"/>
            <a:ext cx="5651152" cy="4969962"/>
          </a:xfrm>
          <a:prstGeom prst="rect">
            <a:avLst/>
          </a:prstGeom>
        </p:spPr>
      </p:pic>
      <p:pic>
        <p:nvPicPr>
          <p:cNvPr id="6" name="Picture 5"/>
          <p:cNvPicPr>
            <a:picLocks noChangeAspect="1"/>
          </p:cNvPicPr>
          <p:nvPr/>
        </p:nvPicPr>
        <p:blipFill rotWithShape="1">
          <a:blip r:embed="rId3" cstate="hqprint">
            <a:biLevel thresh="75000"/>
            <a:extLst>
              <a:ext uri="{28A0092B-C50C-407E-A947-70E740481C1C}">
                <a14:useLocalDpi xmlns:a14="http://schemas.microsoft.com/office/drawing/2010/main"/>
              </a:ext>
            </a:extLst>
          </a:blip>
          <a:srcRect/>
          <a:stretch/>
        </p:blipFill>
        <p:spPr>
          <a:xfrm flipH="1">
            <a:off x="3676483" y="603466"/>
            <a:ext cx="3466225" cy="2751590"/>
          </a:xfrm>
          <a:prstGeom prst="rect">
            <a:avLst/>
          </a:prstGeom>
        </p:spPr>
      </p:pic>
      <p:graphicFrame>
        <p:nvGraphicFramePr>
          <p:cNvPr id="7" name="Diagram 6"/>
          <p:cNvGraphicFramePr/>
          <p:nvPr>
            <p:extLst>
              <p:ext uri="{D42A27DB-BD31-4B8C-83A1-F6EECF244321}">
                <p14:modId xmlns:p14="http://schemas.microsoft.com/office/powerpoint/2010/main" val="1774725743"/>
              </p:ext>
            </p:extLst>
          </p:nvPr>
        </p:nvGraphicFramePr>
        <p:xfrm>
          <a:off x="1950720" y="127923"/>
          <a:ext cx="10320470" cy="63631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8" name="Picture 7"/>
          <p:cNvPicPr>
            <a:picLocks noChangeAspect="1"/>
          </p:cNvPicPr>
          <p:nvPr/>
        </p:nvPicPr>
        <p:blipFill>
          <a:blip r:embed="rId9"/>
          <a:stretch>
            <a:fillRect/>
          </a:stretch>
        </p:blipFill>
        <p:spPr>
          <a:xfrm>
            <a:off x="7154006" y="802609"/>
            <a:ext cx="1730239" cy="1510933"/>
          </a:xfrm>
          <a:prstGeom prst="rect">
            <a:avLst/>
          </a:prstGeom>
        </p:spPr>
      </p:pic>
      <p:cxnSp>
        <p:nvCxnSpPr>
          <p:cNvPr id="10" name="Straight Connector 9"/>
          <p:cNvCxnSpPr/>
          <p:nvPr/>
        </p:nvCxnSpPr>
        <p:spPr>
          <a:xfrm>
            <a:off x="8179680" y="2310217"/>
            <a:ext cx="171840" cy="798743"/>
          </a:xfrm>
          <a:prstGeom prst="line">
            <a:avLst/>
          </a:prstGeom>
          <a:ln>
            <a:solidFill>
              <a:srgbClr val="00AC4A"/>
            </a:solidFill>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909205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hank You!</a:t>
            </a:r>
          </a:p>
        </p:txBody>
      </p:sp>
    </p:spTree>
    <p:extLst>
      <p:ext uri="{BB962C8B-B14F-4D97-AF65-F5344CB8AC3E}">
        <p14:creationId xmlns:p14="http://schemas.microsoft.com/office/powerpoint/2010/main" val="4287430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tem quality – DELETE </a:t>
            </a:r>
            <a:r>
              <a:rPr lang="en-GB"/>
              <a:t>(transition to AMY here)</a:t>
            </a:r>
            <a:endParaRPr lang="en-GB" dirty="0"/>
          </a:p>
        </p:txBody>
      </p:sp>
    </p:spTree>
    <p:extLst>
      <p:ext uri="{BB962C8B-B14F-4D97-AF65-F5344CB8AC3E}">
        <p14:creationId xmlns:p14="http://schemas.microsoft.com/office/powerpoint/2010/main" val="3679997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4</a:t>
            </a:fld>
            <a:endParaRPr lang="en-GB" sz="800" dirty="0">
              <a:solidFill>
                <a:srgbClr val="003057"/>
              </a:solidFill>
            </a:endParaRPr>
          </a:p>
        </p:txBody>
      </p:sp>
      <p:graphicFrame>
        <p:nvGraphicFramePr>
          <p:cNvPr id="7" name="Diagram 6"/>
          <p:cNvGraphicFramePr/>
          <p:nvPr>
            <p:extLst>
              <p:ext uri="{D42A27DB-BD31-4B8C-83A1-F6EECF244321}">
                <p14:modId xmlns:p14="http://schemas.microsoft.com/office/powerpoint/2010/main" val="120559023"/>
              </p:ext>
            </p:extLst>
          </p:nvPr>
        </p:nvGraphicFramePr>
        <p:xfrm>
          <a:off x="0" y="0"/>
          <a:ext cx="12188825" cy="6858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angle 7"/>
          <p:cNvSpPr/>
          <p:nvPr/>
        </p:nvSpPr>
        <p:spPr>
          <a:xfrm>
            <a:off x="3856383" y="1400103"/>
            <a:ext cx="4532243" cy="5090930"/>
          </a:xfrm>
          <a:prstGeom prst="rect">
            <a:avLst/>
          </a:prstGeom>
          <a:noFill/>
        </p:spPr>
        <p:txBody>
          <a:bodyPr wrap="none" lIns="91440" tIns="45720" rIns="91440" bIns="45720">
            <a:prstTxWarp prst="textArchUp">
              <a:avLst/>
            </a:prstTxWarp>
            <a:spAutoFit/>
          </a:bodyPr>
          <a:lstStyle/>
          <a:p>
            <a:pPr algn="ctr">
              <a:spcBef>
                <a:spcPts val="1200"/>
              </a:spcBef>
            </a:pPr>
            <a:r>
              <a:rPr lang="en-US" sz="3200" dirty="0">
                <a:ln w="0"/>
                <a:solidFill>
                  <a:srgbClr val="FEAB17"/>
                </a:solidFill>
                <a:effectLst>
                  <a:outerShdw blurRad="38100" dist="25400" dir="5400000" algn="ctr" rotWithShape="0">
                    <a:srgbClr val="6E747A">
                      <a:alpha val="43000"/>
                    </a:srgbClr>
                  </a:outerShdw>
                </a:effectLst>
              </a:rPr>
              <a:t>WHAT should be tested? </a:t>
            </a:r>
          </a:p>
        </p:txBody>
      </p:sp>
      <p:sp>
        <p:nvSpPr>
          <p:cNvPr id="9" name="Rectangle 8"/>
          <p:cNvSpPr/>
          <p:nvPr/>
        </p:nvSpPr>
        <p:spPr>
          <a:xfrm>
            <a:off x="3379305" y="540710"/>
            <a:ext cx="5406887" cy="5090930"/>
          </a:xfrm>
          <a:prstGeom prst="rect">
            <a:avLst/>
          </a:prstGeom>
          <a:noFill/>
        </p:spPr>
        <p:txBody>
          <a:bodyPr wrap="none" lIns="91440" tIns="45720" rIns="91440" bIns="45720">
            <a:prstTxWarp prst="textArchUp">
              <a:avLst/>
            </a:prstTxWarp>
            <a:spAutoFit/>
          </a:bodyPr>
          <a:lstStyle/>
          <a:p>
            <a:pPr algn="ctr">
              <a:spcBef>
                <a:spcPts val="1200"/>
              </a:spcBef>
            </a:pPr>
            <a:r>
              <a:rPr lang="en-US" sz="3200" dirty="0">
                <a:ln w="0"/>
                <a:solidFill>
                  <a:srgbClr val="FEAB17"/>
                </a:solidFill>
                <a:effectLst>
                  <a:outerShdw blurRad="38100" dist="25400" dir="5400000" algn="ctr" rotWithShape="0">
                    <a:srgbClr val="6E747A">
                      <a:alpha val="43000"/>
                    </a:srgbClr>
                  </a:outerShdw>
                </a:effectLst>
              </a:rPr>
              <a:t>HOW should it be tested? </a:t>
            </a:r>
          </a:p>
        </p:txBody>
      </p:sp>
    </p:spTree>
    <p:extLst>
      <p:ext uri="{BB962C8B-B14F-4D97-AF65-F5344CB8AC3E}">
        <p14:creationId xmlns:p14="http://schemas.microsoft.com/office/powerpoint/2010/main" val="4281711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GB" altLang="en-US"/>
              <a:t>General Item Writing Checklist</a:t>
            </a:r>
          </a:p>
        </p:txBody>
      </p:sp>
      <p:sp>
        <p:nvSpPr>
          <p:cNvPr id="5123" name="Rectangle 3"/>
          <p:cNvSpPr>
            <a:spLocks noGrp="1" noChangeArrowheads="1"/>
          </p:cNvSpPr>
          <p:nvPr>
            <p:ph type="body" idx="1"/>
          </p:nvPr>
        </p:nvSpPr>
        <p:spPr/>
        <p:txBody>
          <a:bodyPr/>
          <a:lstStyle/>
          <a:p>
            <a:pPr marL="538163" indent="-538163" eaLnBrk="1" hangingPunct="1">
              <a:spcAft>
                <a:spcPts val="1200"/>
              </a:spcAft>
              <a:buSzPct val="125000"/>
              <a:buFont typeface="Wingdings" panose="05000000000000000000" pitchFamily="2" charset="2"/>
              <a:buChar char="þ"/>
            </a:pPr>
            <a:r>
              <a:rPr lang="en-GB" altLang="en-US" sz="2400" dirty="0"/>
              <a:t>Has the learning outcome/ability to be measured been clearly stated?</a:t>
            </a:r>
          </a:p>
          <a:p>
            <a:pPr marL="538163" indent="-538163" eaLnBrk="1" hangingPunct="1">
              <a:spcAft>
                <a:spcPts val="1200"/>
              </a:spcAft>
              <a:buSzPct val="125000"/>
              <a:buFont typeface="Wingdings" panose="05000000000000000000" pitchFamily="2" charset="2"/>
              <a:buChar char="þ"/>
            </a:pPr>
            <a:r>
              <a:rPr lang="en-GB" altLang="en-US" sz="2400" dirty="0"/>
              <a:t>Is this the most appropriate item type to assess the intended learning outcome/ability?</a:t>
            </a:r>
          </a:p>
          <a:p>
            <a:pPr marL="538163" indent="-538163" eaLnBrk="1" hangingPunct="1">
              <a:spcAft>
                <a:spcPts val="1200"/>
              </a:spcAft>
              <a:buSzPct val="125000"/>
              <a:buFont typeface="Wingdings" panose="05000000000000000000" pitchFamily="2" charset="2"/>
              <a:buChar char="þ"/>
            </a:pPr>
            <a:r>
              <a:rPr lang="en-GB" altLang="en-US" sz="2400" dirty="0"/>
              <a:t>Have clear instructions been provided to the candidate?</a:t>
            </a:r>
          </a:p>
          <a:p>
            <a:pPr marL="538163" indent="-538163" eaLnBrk="1" hangingPunct="1">
              <a:spcAft>
                <a:spcPts val="1200"/>
              </a:spcAft>
              <a:buSzPct val="125000"/>
              <a:buFont typeface="Wingdings" panose="05000000000000000000" pitchFamily="2" charset="2"/>
              <a:buChar char="þ"/>
            </a:pPr>
            <a:r>
              <a:rPr lang="en-GB" altLang="en-US" sz="2400" dirty="0"/>
              <a:t>Have external factors which might affect the candidate ability to answer the item been addressed?</a:t>
            </a:r>
          </a:p>
          <a:p>
            <a:pPr marL="538163" indent="-538163" eaLnBrk="1" hangingPunct="1">
              <a:spcAft>
                <a:spcPts val="1200"/>
              </a:spcAft>
              <a:buSzPct val="125000"/>
              <a:buFont typeface="Wingdings" panose="05000000000000000000" pitchFamily="2" charset="2"/>
              <a:buChar char="þ"/>
            </a:pPr>
            <a:r>
              <a:rPr lang="en-GB" altLang="en-US" sz="2400" dirty="0"/>
              <a:t>Have scoring guidelines been clearly developed to eliminate bias or scoring inconsistencies?</a:t>
            </a:r>
          </a:p>
          <a:p>
            <a:pPr marL="538163" indent="-538163" eaLnBrk="1" hangingPunct="1">
              <a:spcAft>
                <a:spcPts val="1200"/>
              </a:spcAft>
              <a:buSzPct val="125000"/>
              <a:buFont typeface="Wingdings" panose="05000000000000000000" pitchFamily="2" charset="2"/>
              <a:buChar char="þ"/>
            </a:pPr>
            <a:r>
              <a:rPr lang="en-GB" altLang="en-US" sz="2400" dirty="0"/>
              <a:t>Has the item been reviewed after it’s been written?</a:t>
            </a:r>
          </a:p>
          <a:p>
            <a:pPr eaLnBrk="1" hangingPunct="1">
              <a:buSzPct val="125000"/>
              <a:buFont typeface="Wingdings" panose="05000000000000000000" pitchFamily="2" charset="2"/>
              <a:buChar char="þ"/>
            </a:pPr>
            <a:endParaRPr lang="en-GB" altLang="en-US" dirty="0"/>
          </a:p>
        </p:txBody>
      </p:sp>
      <p:sp>
        <p:nvSpPr>
          <p:cNvPr id="5124" name="Text Box 4"/>
          <p:cNvSpPr txBox="1">
            <a:spLocks noChangeArrowheads="1"/>
          </p:cNvSpPr>
          <p:nvPr/>
        </p:nvSpPr>
        <p:spPr bwMode="auto">
          <a:xfrm>
            <a:off x="482630" y="6164649"/>
            <a:ext cx="1114736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GB" altLang="en-US" sz="1200" dirty="0">
                <a:solidFill>
                  <a:srgbClr val="000000"/>
                </a:solidFill>
              </a:rPr>
              <a:t>Source:  Miller, M.D., Linn, R.L., &amp; </a:t>
            </a:r>
            <a:r>
              <a:rPr lang="en-GB" altLang="en-US" sz="1200" dirty="0" err="1">
                <a:solidFill>
                  <a:srgbClr val="000000"/>
                </a:solidFill>
              </a:rPr>
              <a:t>Gronlund</a:t>
            </a:r>
            <a:r>
              <a:rPr lang="en-GB" altLang="en-US" sz="1200" dirty="0">
                <a:solidFill>
                  <a:srgbClr val="000000"/>
                </a:solidFill>
              </a:rPr>
              <a:t>, N.E. (2009)  Measurement and Assessment in Teaching (10</a:t>
            </a:r>
            <a:r>
              <a:rPr lang="en-GB" altLang="en-US" sz="1200" baseline="30000" dirty="0">
                <a:solidFill>
                  <a:srgbClr val="000000"/>
                </a:solidFill>
              </a:rPr>
              <a:t>th</a:t>
            </a:r>
            <a:r>
              <a:rPr lang="en-GB" altLang="en-US" sz="1200" dirty="0">
                <a:solidFill>
                  <a:srgbClr val="000000"/>
                </a:solidFill>
              </a:rPr>
              <a:t> Ed.).  Upper Saddle River, NJ:  Pearson Education, Inc.</a:t>
            </a:r>
          </a:p>
        </p:txBody>
      </p:sp>
      <p:sp>
        <p:nvSpPr>
          <p:cNvPr id="2" name="Slide Number Placeholder 1"/>
          <p:cNvSpPr>
            <a:spLocks noGrp="1"/>
          </p:cNvSpPr>
          <p:nvPr>
            <p:ph type="sldNum" sz="quarter" idx="10"/>
          </p:nvPr>
        </p:nvSpPr>
        <p:spPr>
          <a:xfrm>
            <a:off x="11583989" y="6491032"/>
            <a:ext cx="410802" cy="205018"/>
          </a:xfrm>
        </p:spPr>
        <p:txBody>
          <a:bodyPr/>
          <a:lstStyle/>
          <a:p>
            <a:pPr>
              <a:defRPr/>
            </a:pPr>
            <a:fld id="{39FF605F-7280-465A-93CF-5CAA96179AB0}" type="slidenum">
              <a:rPr lang="en-US" altLang="en-US" sz="800" smtClean="0"/>
              <a:pPr>
                <a:defRPr/>
              </a:pPr>
              <a:t>40</a:t>
            </a:fld>
            <a:endParaRPr lang="en-US" altLang="en-US" sz="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GB" altLang="en-US" dirty="0"/>
              <a:t>Common Item Writing Pitfalls</a:t>
            </a:r>
          </a:p>
        </p:txBody>
      </p:sp>
      <p:sp>
        <p:nvSpPr>
          <p:cNvPr id="6147" name="Rectangle 3"/>
          <p:cNvSpPr>
            <a:spLocks noGrp="1" noChangeArrowheads="1"/>
          </p:cNvSpPr>
          <p:nvPr>
            <p:ph type="body" idx="1"/>
          </p:nvPr>
        </p:nvSpPr>
        <p:spPr>
          <a:xfrm>
            <a:off x="642028" y="1651741"/>
            <a:ext cx="11147362" cy="4520458"/>
          </a:xfrm>
        </p:spPr>
        <p:txBody>
          <a:bodyPr/>
          <a:lstStyle/>
          <a:p>
            <a:pPr marL="457200" indent="-457200" eaLnBrk="1" hangingPunct="1">
              <a:buFont typeface="Arial" panose="020B0604020202020204" pitchFamily="34" charset="0"/>
              <a:buChar char="•"/>
            </a:pPr>
            <a:r>
              <a:rPr lang="en-GB" altLang="en-US" sz="2800" dirty="0"/>
              <a:t>Ambiguous statements</a:t>
            </a:r>
          </a:p>
          <a:p>
            <a:pPr marL="457200" indent="-457200" eaLnBrk="1" hangingPunct="1">
              <a:buFont typeface="Arial" panose="020B0604020202020204" pitchFamily="34" charset="0"/>
              <a:buChar char="•"/>
            </a:pPr>
            <a:r>
              <a:rPr lang="en-GB" altLang="en-US" sz="2800" dirty="0"/>
              <a:t>Excessive wordiness</a:t>
            </a:r>
          </a:p>
          <a:p>
            <a:pPr marL="457200" indent="-457200" eaLnBrk="1" hangingPunct="1">
              <a:buFont typeface="Arial" panose="020B0604020202020204" pitchFamily="34" charset="0"/>
              <a:buChar char="•"/>
            </a:pPr>
            <a:r>
              <a:rPr lang="en-GB" altLang="en-US" sz="2800" dirty="0"/>
              <a:t>Difficult vocabulary</a:t>
            </a:r>
          </a:p>
          <a:p>
            <a:pPr marL="457200" indent="-457200" eaLnBrk="1" hangingPunct="1">
              <a:buFont typeface="Arial" panose="020B0604020202020204" pitchFamily="34" charset="0"/>
              <a:buChar char="•"/>
            </a:pPr>
            <a:r>
              <a:rPr lang="en-GB" altLang="en-US" sz="2800" dirty="0"/>
              <a:t>Complex sentence structure</a:t>
            </a:r>
          </a:p>
          <a:p>
            <a:pPr marL="457200" indent="-457200" eaLnBrk="1" hangingPunct="1">
              <a:buFont typeface="Arial" panose="020B0604020202020204" pitchFamily="34" charset="0"/>
              <a:buChar char="•"/>
            </a:pPr>
            <a:r>
              <a:rPr lang="en-GB" altLang="en-US" sz="2800" dirty="0"/>
              <a:t>Unclear instructions</a:t>
            </a:r>
          </a:p>
          <a:p>
            <a:pPr marL="457200" indent="-457200" eaLnBrk="1" hangingPunct="1">
              <a:buFont typeface="Arial" panose="020B0604020202020204" pitchFamily="34" charset="0"/>
              <a:buChar char="•"/>
            </a:pPr>
            <a:r>
              <a:rPr lang="en-GB" altLang="en-US" sz="2800" dirty="0"/>
              <a:t>Unclear supporting materials</a:t>
            </a:r>
          </a:p>
          <a:p>
            <a:pPr marL="457200" indent="-457200" eaLnBrk="1" hangingPunct="1">
              <a:buFont typeface="Arial" panose="020B0604020202020204" pitchFamily="34" charset="0"/>
              <a:buChar char="•"/>
            </a:pPr>
            <a:r>
              <a:rPr lang="en-GB" altLang="en-US" sz="2800" dirty="0"/>
              <a:t>Item bias</a:t>
            </a:r>
          </a:p>
        </p:txBody>
      </p:sp>
      <p:sp>
        <p:nvSpPr>
          <p:cNvPr id="6148" name="Rectangle 4"/>
          <p:cNvSpPr>
            <a:spLocks noChangeArrowheads="1"/>
          </p:cNvSpPr>
          <p:nvPr/>
        </p:nvSpPr>
        <p:spPr bwMode="auto">
          <a:xfrm>
            <a:off x="1917700" y="5084763"/>
            <a:ext cx="7561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GB" altLang="en-US" sz="1200"/>
              <a:t>Source:  Miller, M.D., Linn, R.L., &amp; Gronlund, N.E. (2009)  Measurement and Assessment in Teaching (10th Ed.).  Upper Saddle River, NJ:  Pearson Education, Inc., p. 163.</a:t>
            </a:r>
          </a:p>
        </p:txBody>
      </p:sp>
      <p:sp>
        <p:nvSpPr>
          <p:cNvPr id="2" name="Slide Number Placeholder 1"/>
          <p:cNvSpPr>
            <a:spLocks noGrp="1"/>
          </p:cNvSpPr>
          <p:nvPr>
            <p:ph type="sldNum" sz="quarter" idx="10"/>
          </p:nvPr>
        </p:nvSpPr>
        <p:spPr>
          <a:xfrm>
            <a:off x="11583989" y="6491032"/>
            <a:ext cx="410802" cy="205018"/>
          </a:xfrm>
        </p:spPr>
        <p:txBody>
          <a:bodyPr/>
          <a:lstStyle/>
          <a:p>
            <a:pPr>
              <a:defRPr/>
            </a:pPr>
            <a:fld id="{39FF605F-7280-465A-93CF-5CAA96179AB0}" type="slidenum">
              <a:rPr lang="en-US" altLang="en-US" sz="800" smtClean="0"/>
              <a:pPr>
                <a:defRPr/>
              </a:pPr>
              <a:t>41</a:t>
            </a:fld>
            <a:endParaRPr lang="en-US" altLang="en-US" sz="800" dirty="0"/>
          </a:p>
        </p:txBody>
      </p:sp>
      <p:pic>
        <p:nvPicPr>
          <p:cNvPr id="3" name="Picture 2"/>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6551125" y="1651741"/>
            <a:ext cx="5078867" cy="4520458"/>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en-US" dirty="0"/>
              <a:t>Repairing items</a:t>
            </a:r>
          </a:p>
        </p:txBody>
      </p:sp>
      <p:sp>
        <p:nvSpPr>
          <p:cNvPr id="2" name="Text Placeholder 1"/>
          <p:cNvSpPr>
            <a:spLocks noGrp="1"/>
          </p:cNvSpPr>
          <p:nvPr>
            <p:ph type="body" sz="quarter" idx="12"/>
          </p:nvPr>
        </p:nvSpPr>
        <p:spPr/>
        <p:txBody>
          <a:bodyPr/>
          <a:lstStyle/>
          <a:p>
            <a:r>
              <a:rPr lang="en-GB" dirty="0"/>
              <a:t>Example 1</a:t>
            </a:r>
          </a:p>
        </p:txBody>
      </p:sp>
      <p:sp>
        <p:nvSpPr>
          <p:cNvPr id="56323" name="Rectangle 3"/>
          <p:cNvSpPr>
            <a:spLocks noGrp="1" noChangeArrowheads="1"/>
          </p:cNvSpPr>
          <p:nvPr>
            <p:ph type="body" sz="quarter" idx="11"/>
          </p:nvPr>
        </p:nvSpPr>
        <p:spPr>
          <a:xfrm>
            <a:off x="1926771" y="1741300"/>
            <a:ext cx="9657217" cy="1883643"/>
          </a:xfrm>
        </p:spPr>
        <p:txBody>
          <a:bodyPr/>
          <a:lstStyle/>
          <a:p>
            <a:pPr eaLnBrk="1" hangingPunct="1">
              <a:buFontTx/>
              <a:buNone/>
            </a:pPr>
            <a:r>
              <a:rPr lang="en-US" altLang="en-US" dirty="0"/>
              <a:t>The Amazon River is located:</a:t>
            </a:r>
          </a:p>
          <a:p>
            <a:pPr marL="261938" indent="-261938" eaLnBrk="1" hangingPunct="1">
              <a:buFontTx/>
              <a:buNone/>
            </a:pPr>
            <a:r>
              <a:rPr lang="en-US" altLang="en-US" dirty="0"/>
              <a:t>    A. on the North American continent  </a:t>
            </a:r>
          </a:p>
          <a:p>
            <a:pPr marL="261938" indent="-261938" eaLnBrk="1" hangingPunct="1">
              <a:buFontTx/>
              <a:buNone/>
            </a:pPr>
            <a:r>
              <a:rPr lang="en-US" altLang="en-US" dirty="0"/>
              <a:t>    B. on the European continent </a:t>
            </a:r>
          </a:p>
          <a:p>
            <a:pPr marL="261938" indent="-261938" eaLnBrk="1" hangingPunct="1">
              <a:buFontTx/>
              <a:buNone/>
            </a:pPr>
            <a:r>
              <a:rPr lang="en-US" altLang="en-US" dirty="0"/>
              <a:t>    C. on the South America continent</a:t>
            </a:r>
            <a:endParaRPr lang="en-US" altLang="en-US" dirty="0">
              <a:solidFill>
                <a:srgbClr val="CC0000"/>
              </a:solidFill>
            </a:endParaRPr>
          </a:p>
          <a:p>
            <a:pPr marL="261938" indent="-261938" eaLnBrk="1" hangingPunct="1">
              <a:buFontTx/>
              <a:buNone/>
            </a:pPr>
            <a:r>
              <a:rPr lang="en-US" altLang="en-US" dirty="0"/>
              <a:t> 	D. on the border between Peru and Brazil</a:t>
            </a:r>
          </a:p>
          <a:p>
            <a:pPr marL="261938" indent="-261938" eaLnBrk="1" hangingPunct="1">
              <a:buFontTx/>
              <a:buNone/>
            </a:pPr>
            <a:endParaRPr lang="en-US" altLang="en-US" dirty="0"/>
          </a:p>
          <a:p>
            <a:pPr eaLnBrk="1" hangingPunct="1"/>
            <a:endParaRPr lang="en-US" altLang="en-US" dirty="0"/>
          </a:p>
        </p:txBody>
      </p:sp>
      <p:sp>
        <p:nvSpPr>
          <p:cNvPr id="3" name="TextBox 2"/>
          <p:cNvSpPr txBox="1"/>
          <p:nvPr/>
        </p:nvSpPr>
        <p:spPr>
          <a:xfrm>
            <a:off x="1926771" y="3974192"/>
            <a:ext cx="9657237" cy="2195473"/>
          </a:xfrm>
          <a:prstGeom prst="rect">
            <a:avLst/>
          </a:prstGeom>
          <a:noFill/>
        </p:spPr>
        <p:txBody>
          <a:bodyPr wrap="square" rtlCol="0">
            <a:spAutoFit/>
          </a:bodyPr>
          <a:lstStyle/>
          <a:p>
            <a:r>
              <a:rPr lang="en-US" altLang="en-US" sz="2000" dirty="0">
                <a:solidFill>
                  <a:srgbClr val="000000"/>
                </a:solidFill>
              </a:rPr>
              <a:t>Where is the Amazon River located?</a:t>
            </a:r>
          </a:p>
          <a:p>
            <a:pPr>
              <a:spcBef>
                <a:spcPts val="480"/>
              </a:spcBef>
            </a:pPr>
            <a:r>
              <a:rPr lang="en-US" altLang="en-US" sz="2000" dirty="0">
                <a:solidFill>
                  <a:srgbClr val="000000"/>
                </a:solidFill>
              </a:rPr>
              <a:t>    A. Africa</a:t>
            </a:r>
          </a:p>
          <a:p>
            <a:pPr>
              <a:spcBef>
                <a:spcPts val="480"/>
              </a:spcBef>
            </a:pPr>
            <a:r>
              <a:rPr lang="en-US" altLang="en-US" sz="2000" dirty="0">
                <a:solidFill>
                  <a:srgbClr val="000000"/>
                </a:solidFill>
              </a:rPr>
              <a:t>    B. Europe</a:t>
            </a:r>
          </a:p>
          <a:p>
            <a:pPr>
              <a:spcBef>
                <a:spcPts val="480"/>
              </a:spcBef>
            </a:pPr>
            <a:r>
              <a:rPr lang="en-US" altLang="en-US" sz="2000" dirty="0">
                <a:solidFill>
                  <a:srgbClr val="000000"/>
                </a:solidFill>
              </a:rPr>
              <a:t>    C. North America</a:t>
            </a:r>
          </a:p>
          <a:p>
            <a:pPr>
              <a:spcBef>
                <a:spcPts val="480"/>
              </a:spcBef>
            </a:pPr>
            <a:r>
              <a:rPr lang="en-US" altLang="en-US" sz="2000" dirty="0">
                <a:solidFill>
                  <a:srgbClr val="000000"/>
                </a:solidFill>
              </a:rPr>
              <a:t>    D. South America</a:t>
            </a:r>
          </a:p>
          <a:p>
            <a:endParaRPr lang="en-GB" sz="2000" dirty="0" err="1">
              <a:solidFill>
                <a:srgbClr val="000000"/>
              </a:solidFill>
            </a:endParaRPr>
          </a:p>
        </p:txBody>
      </p:sp>
      <p:sp>
        <p:nvSpPr>
          <p:cNvPr id="4" name="TextBox 3"/>
          <p:cNvSpPr txBox="1"/>
          <p:nvPr/>
        </p:nvSpPr>
        <p:spPr>
          <a:xfrm>
            <a:off x="1437555" y="1594343"/>
            <a:ext cx="553998" cy="1883643"/>
          </a:xfrm>
          <a:prstGeom prst="rect">
            <a:avLst/>
          </a:prstGeom>
          <a:noFill/>
        </p:spPr>
        <p:txBody>
          <a:bodyPr vert="vert270" wrap="square" rtlCol="0">
            <a:spAutoFit/>
          </a:bodyPr>
          <a:lstStyle/>
          <a:p>
            <a:r>
              <a:rPr lang="en-GB" sz="2400" b="1" dirty="0">
                <a:solidFill>
                  <a:schemeClr val="bg2"/>
                </a:solidFill>
              </a:rPr>
              <a:t>Original</a:t>
            </a:r>
          </a:p>
        </p:txBody>
      </p:sp>
      <p:sp>
        <p:nvSpPr>
          <p:cNvPr id="7" name="TextBox 6"/>
          <p:cNvSpPr txBox="1"/>
          <p:nvPr/>
        </p:nvSpPr>
        <p:spPr>
          <a:xfrm>
            <a:off x="1437555" y="3624943"/>
            <a:ext cx="553998" cy="1883643"/>
          </a:xfrm>
          <a:prstGeom prst="rect">
            <a:avLst/>
          </a:prstGeom>
          <a:noFill/>
        </p:spPr>
        <p:txBody>
          <a:bodyPr vert="vert270" wrap="square" rtlCol="0">
            <a:spAutoFit/>
          </a:bodyPr>
          <a:lstStyle/>
          <a:p>
            <a:r>
              <a:rPr lang="en-GB" sz="2400" b="1" dirty="0">
                <a:solidFill>
                  <a:schemeClr val="bg2"/>
                </a:solidFill>
              </a:rPr>
              <a:t>Improved</a:t>
            </a:r>
          </a:p>
        </p:txBody>
      </p:sp>
      <p:cxnSp>
        <p:nvCxnSpPr>
          <p:cNvPr id="6" name="Straight Connector 5"/>
          <p:cNvCxnSpPr/>
          <p:nvPr/>
        </p:nvCxnSpPr>
        <p:spPr>
          <a:xfrm flipV="1">
            <a:off x="1066908" y="3837214"/>
            <a:ext cx="9677292" cy="1"/>
          </a:xfrm>
          <a:prstGeom prst="line">
            <a:avLst/>
          </a:prstGeom>
          <a:ln w="19050" cmpd="sng">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42</a:t>
            </a:fld>
            <a:endParaRPr lang="en-GB" sz="800" dirty="0">
              <a:solidFill>
                <a:srgbClr val="003057"/>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en-US" dirty="0"/>
              <a:t>Repairing items</a:t>
            </a:r>
          </a:p>
        </p:txBody>
      </p:sp>
      <p:sp>
        <p:nvSpPr>
          <p:cNvPr id="2" name="Text Placeholder 1"/>
          <p:cNvSpPr>
            <a:spLocks noGrp="1"/>
          </p:cNvSpPr>
          <p:nvPr>
            <p:ph type="body" sz="quarter" idx="12"/>
          </p:nvPr>
        </p:nvSpPr>
        <p:spPr/>
        <p:txBody>
          <a:bodyPr/>
          <a:lstStyle/>
          <a:p>
            <a:r>
              <a:rPr lang="en-GB" dirty="0"/>
              <a:t>Example 2</a:t>
            </a:r>
          </a:p>
        </p:txBody>
      </p:sp>
      <p:sp>
        <p:nvSpPr>
          <p:cNvPr id="56323" name="Rectangle 3"/>
          <p:cNvSpPr>
            <a:spLocks noGrp="1" noChangeArrowheads="1"/>
          </p:cNvSpPr>
          <p:nvPr>
            <p:ph type="body" sz="quarter" idx="11"/>
          </p:nvPr>
        </p:nvSpPr>
        <p:spPr>
          <a:xfrm>
            <a:off x="1926771" y="1741300"/>
            <a:ext cx="9657217" cy="1883643"/>
          </a:xfrm>
        </p:spPr>
        <p:txBody>
          <a:bodyPr/>
          <a:lstStyle/>
          <a:p>
            <a:r>
              <a:rPr lang="en-US" altLang="en-US" dirty="0"/>
              <a:t>A tourist will NOT be able to see the Northern Lights in Alaska, EXCEPT when traveling in:</a:t>
            </a:r>
          </a:p>
          <a:p>
            <a:pPr marL="495300" indent="-495300"/>
            <a:r>
              <a:rPr lang="en-US" altLang="en-US" dirty="0"/>
              <a:t>	A. August</a:t>
            </a:r>
          </a:p>
          <a:p>
            <a:pPr marL="495300" indent="-495300"/>
            <a:r>
              <a:rPr lang="en-US" altLang="en-US" dirty="0"/>
              <a:t>	B. June</a:t>
            </a:r>
          </a:p>
          <a:p>
            <a:pPr marL="495300" indent="-495300"/>
            <a:r>
              <a:rPr lang="en-US" altLang="en-US" dirty="0"/>
              <a:t>	C. January</a:t>
            </a:r>
          </a:p>
          <a:p>
            <a:pPr marL="495300" indent="-495300"/>
            <a:r>
              <a:rPr lang="en-US" altLang="en-US" dirty="0"/>
              <a:t>	D. April</a:t>
            </a:r>
          </a:p>
          <a:p>
            <a:pPr marL="261938" indent="-261938" eaLnBrk="1" hangingPunct="1">
              <a:buFontTx/>
              <a:buNone/>
            </a:pPr>
            <a:endParaRPr lang="en-US" altLang="en-US" dirty="0"/>
          </a:p>
          <a:p>
            <a:pPr eaLnBrk="1" hangingPunct="1"/>
            <a:endParaRPr lang="en-US" altLang="en-US" dirty="0"/>
          </a:p>
        </p:txBody>
      </p:sp>
      <p:sp>
        <p:nvSpPr>
          <p:cNvPr id="3" name="TextBox 2"/>
          <p:cNvSpPr txBox="1"/>
          <p:nvPr/>
        </p:nvSpPr>
        <p:spPr>
          <a:xfrm>
            <a:off x="1926771" y="3974192"/>
            <a:ext cx="9657237" cy="2195473"/>
          </a:xfrm>
          <a:prstGeom prst="rect">
            <a:avLst/>
          </a:prstGeom>
          <a:noFill/>
        </p:spPr>
        <p:txBody>
          <a:bodyPr wrap="square" rtlCol="0">
            <a:spAutoFit/>
          </a:bodyPr>
          <a:lstStyle/>
          <a:p>
            <a:pPr marL="495300" indent="-495300"/>
            <a:r>
              <a:rPr lang="en-US" altLang="en-US" sz="2000" dirty="0">
                <a:solidFill>
                  <a:srgbClr val="000000"/>
                </a:solidFill>
              </a:rPr>
              <a:t>In Alaska, the Northern Lights are visible during:</a:t>
            </a:r>
          </a:p>
          <a:p>
            <a:pPr marL="620713" indent="-620713">
              <a:spcBef>
                <a:spcPts val="480"/>
              </a:spcBef>
              <a:tabLst>
                <a:tab pos="538163" algn="l"/>
                <a:tab pos="620713" algn="l"/>
              </a:tabLst>
            </a:pPr>
            <a:r>
              <a:rPr lang="en-US" altLang="en-US" sz="2000" dirty="0">
                <a:solidFill>
                  <a:srgbClr val="000000"/>
                </a:solidFill>
              </a:rPr>
              <a:t>       A. April</a:t>
            </a:r>
          </a:p>
          <a:p>
            <a:pPr marL="914400" lvl="1" indent="-457200">
              <a:spcBef>
                <a:spcPts val="480"/>
              </a:spcBef>
              <a:buClr>
                <a:schemeClr val="tx1"/>
              </a:buClr>
              <a:buNone/>
            </a:pPr>
            <a:r>
              <a:rPr lang="en-US" altLang="en-US" sz="2000" dirty="0">
                <a:solidFill>
                  <a:srgbClr val="000000"/>
                </a:solidFill>
              </a:rPr>
              <a:t>B. August</a:t>
            </a:r>
          </a:p>
          <a:p>
            <a:pPr marL="914400" lvl="1" indent="-457200">
              <a:spcBef>
                <a:spcPts val="480"/>
              </a:spcBef>
              <a:buClr>
                <a:schemeClr val="tx1"/>
              </a:buClr>
              <a:buNone/>
            </a:pPr>
            <a:r>
              <a:rPr lang="en-US" altLang="en-US" sz="2000" dirty="0">
                <a:solidFill>
                  <a:srgbClr val="000000"/>
                </a:solidFill>
              </a:rPr>
              <a:t>C. June</a:t>
            </a:r>
          </a:p>
          <a:p>
            <a:pPr marL="914400" lvl="1" indent="-457200">
              <a:spcBef>
                <a:spcPts val="480"/>
              </a:spcBef>
              <a:buClr>
                <a:schemeClr val="tx1"/>
              </a:buClr>
              <a:buNone/>
            </a:pPr>
            <a:r>
              <a:rPr lang="en-US" altLang="en-US" sz="2000" dirty="0">
                <a:solidFill>
                  <a:srgbClr val="000000"/>
                </a:solidFill>
              </a:rPr>
              <a:t>D. January</a:t>
            </a:r>
          </a:p>
          <a:p>
            <a:endParaRPr lang="en-GB" sz="2000" dirty="0" err="1">
              <a:solidFill>
                <a:schemeClr val="bg2"/>
              </a:solidFill>
            </a:endParaRPr>
          </a:p>
        </p:txBody>
      </p:sp>
      <p:sp>
        <p:nvSpPr>
          <p:cNvPr id="4" name="TextBox 3"/>
          <p:cNvSpPr txBox="1"/>
          <p:nvPr/>
        </p:nvSpPr>
        <p:spPr>
          <a:xfrm>
            <a:off x="1437555" y="1594343"/>
            <a:ext cx="553998" cy="1883643"/>
          </a:xfrm>
          <a:prstGeom prst="rect">
            <a:avLst/>
          </a:prstGeom>
          <a:noFill/>
        </p:spPr>
        <p:txBody>
          <a:bodyPr vert="vert270" wrap="square" rtlCol="0">
            <a:spAutoFit/>
          </a:bodyPr>
          <a:lstStyle/>
          <a:p>
            <a:r>
              <a:rPr lang="en-GB" sz="2400" b="1" dirty="0">
                <a:solidFill>
                  <a:schemeClr val="bg2"/>
                </a:solidFill>
              </a:rPr>
              <a:t>Original</a:t>
            </a:r>
          </a:p>
        </p:txBody>
      </p:sp>
      <p:sp>
        <p:nvSpPr>
          <p:cNvPr id="7" name="TextBox 6"/>
          <p:cNvSpPr txBox="1"/>
          <p:nvPr/>
        </p:nvSpPr>
        <p:spPr>
          <a:xfrm>
            <a:off x="1437555" y="3624943"/>
            <a:ext cx="553998" cy="1883643"/>
          </a:xfrm>
          <a:prstGeom prst="rect">
            <a:avLst/>
          </a:prstGeom>
          <a:noFill/>
        </p:spPr>
        <p:txBody>
          <a:bodyPr vert="vert270" wrap="square" rtlCol="0">
            <a:spAutoFit/>
          </a:bodyPr>
          <a:lstStyle/>
          <a:p>
            <a:r>
              <a:rPr lang="en-GB" sz="2400" b="1" dirty="0">
                <a:solidFill>
                  <a:schemeClr val="bg2"/>
                </a:solidFill>
              </a:rPr>
              <a:t>Improved</a:t>
            </a:r>
          </a:p>
        </p:txBody>
      </p:sp>
      <p:cxnSp>
        <p:nvCxnSpPr>
          <p:cNvPr id="6" name="Straight Connector 5"/>
          <p:cNvCxnSpPr/>
          <p:nvPr/>
        </p:nvCxnSpPr>
        <p:spPr>
          <a:xfrm flipV="1">
            <a:off x="1066908" y="3837214"/>
            <a:ext cx="9677292" cy="1"/>
          </a:xfrm>
          <a:prstGeom prst="line">
            <a:avLst/>
          </a:prstGeom>
          <a:ln w="19050" cmpd="sng">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43</a:t>
            </a:fld>
            <a:endParaRPr lang="en-GB" sz="800" dirty="0">
              <a:solidFill>
                <a:srgbClr val="003057"/>
              </a:solidFill>
            </a:endParaRPr>
          </a:p>
        </p:txBody>
      </p:sp>
    </p:spTree>
    <p:extLst>
      <p:ext uri="{BB962C8B-B14F-4D97-AF65-F5344CB8AC3E}">
        <p14:creationId xmlns:p14="http://schemas.microsoft.com/office/powerpoint/2010/main" val="3849710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en-US" dirty="0"/>
              <a:t>Repairing items</a:t>
            </a:r>
          </a:p>
        </p:txBody>
      </p:sp>
      <p:sp>
        <p:nvSpPr>
          <p:cNvPr id="2" name="Text Placeholder 1"/>
          <p:cNvSpPr>
            <a:spLocks noGrp="1"/>
          </p:cNvSpPr>
          <p:nvPr>
            <p:ph type="body" sz="quarter" idx="12"/>
          </p:nvPr>
        </p:nvSpPr>
        <p:spPr/>
        <p:txBody>
          <a:bodyPr/>
          <a:lstStyle/>
          <a:p>
            <a:r>
              <a:rPr lang="en-GB" dirty="0"/>
              <a:t>Example 3</a:t>
            </a:r>
          </a:p>
        </p:txBody>
      </p:sp>
      <p:sp>
        <p:nvSpPr>
          <p:cNvPr id="56323" name="Rectangle 3"/>
          <p:cNvSpPr>
            <a:spLocks noGrp="1" noChangeArrowheads="1"/>
          </p:cNvSpPr>
          <p:nvPr>
            <p:ph type="body" sz="quarter" idx="11"/>
          </p:nvPr>
        </p:nvSpPr>
        <p:spPr>
          <a:xfrm>
            <a:off x="1926771" y="1741300"/>
            <a:ext cx="9657217" cy="1883643"/>
          </a:xfrm>
        </p:spPr>
        <p:txBody>
          <a:bodyPr/>
          <a:lstStyle/>
          <a:p>
            <a:r>
              <a:rPr lang="en-US" altLang="en-US" dirty="0"/>
              <a:t>A French drain is:</a:t>
            </a:r>
          </a:p>
          <a:p>
            <a:r>
              <a:rPr lang="en-US" altLang="en-US" dirty="0"/>
              <a:t>	A. most often associated with a building foundation. </a:t>
            </a:r>
          </a:p>
          <a:p>
            <a:r>
              <a:rPr lang="en-US" altLang="en-US" dirty="0"/>
              <a:t>	B. most often associated with an area drainage system. </a:t>
            </a:r>
          </a:p>
          <a:p>
            <a:r>
              <a:rPr lang="en-US" altLang="en-US" dirty="0"/>
              <a:t>	C. most often associated with a </a:t>
            </a:r>
            <a:r>
              <a:rPr lang="en-US" altLang="en-US" dirty="0" err="1"/>
              <a:t>hydromassage</a:t>
            </a:r>
            <a:r>
              <a:rPr lang="en-US" altLang="en-US" dirty="0"/>
              <a:t> tub. </a:t>
            </a:r>
          </a:p>
          <a:p>
            <a:r>
              <a:rPr lang="en-US" altLang="en-US" dirty="0"/>
              <a:t>	D. most often associated with a Mansard style roof. </a:t>
            </a:r>
          </a:p>
          <a:p>
            <a:pPr marL="261938" indent="-261938" eaLnBrk="1" hangingPunct="1">
              <a:buFontTx/>
              <a:buNone/>
            </a:pPr>
            <a:endParaRPr lang="en-US" altLang="en-US" dirty="0"/>
          </a:p>
          <a:p>
            <a:pPr eaLnBrk="1" hangingPunct="1"/>
            <a:endParaRPr lang="en-US" altLang="en-US" dirty="0"/>
          </a:p>
        </p:txBody>
      </p:sp>
      <p:sp>
        <p:nvSpPr>
          <p:cNvPr id="3" name="TextBox 2"/>
          <p:cNvSpPr txBox="1"/>
          <p:nvPr/>
        </p:nvSpPr>
        <p:spPr>
          <a:xfrm>
            <a:off x="1926771" y="3974192"/>
            <a:ext cx="9657237" cy="2195473"/>
          </a:xfrm>
          <a:prstGeom prst="rect">
            <a:avLst/>
          </a:prstGeom>
          <a:noFill/>
        </p:spPr>
        <p:txBody>
          <a:bodyPr wrap="square" rtlCol="0">
            <a:spAutoFit/>
          </a:bodyPr>
          <a:lstStyle/>
          <a:p>
            <a:r>
              <a:rPr lang="en-US" altLang="en-US" sz="2000" dirty="0">
                <a:solidFill>
                  <a:srgbClr val="000000"/>
                </a:solidFill>
              </a:rPr>
              <a:t>A French drain is most often associated with a(n):</a:t>
            </a:r>
          </a:p>
          <a:p>
            <a:pPr>
              <a:spcBef>
                <a:spcPts val="480"/>
              </a:spcBef>
            </a:pPr>
            <a:r>
              <a:rPr lang="en-US" altLang="en-US" sz="2000" dirty="0">
                <a:solidFill>
                  <a:srgbClr val="000000"/>
                </a:solidFill>
              </a:rPr>
              <a:t>	A. </a:t>
            </a:r>
            <a:r>
              <a:rPr lang="en-US" altLang="en-US" sz="2000" dirty="0" err="1">
                <a:solidFill>
                  <a:srgbClr val="000000"/>
                </a:solidFill>
              </a:rPr>
              <a:t>hydromassage</a:t>
            </a:r>
            <a:r>
              <a:rPr lang="en-US" altLang="en-US" sz="2000" dirty="0">
                <a:solidFill>
                  <a:srgbClr val="000000"/>
                </a:solidFill>
              </a:rPr>
              <a:t> tub.</a:t>
            </a:r>
          </a:p>
          <a:p>
            <a:pPr>
              <a:spcBef>
                <a:spcPts val="480"/>
              </a:spcBef>
            </a:pPr>
            <a:r>
              <a:rPr lang="en-US" altLang="en-US" sz="2000" dirty="0">
                <a:solidFill>
                  <a:srgbClr val="000000"/>
                </a:solidFill>
              </a:rPr>
              <a:t>	B. area drainage system. </a:t>
            </a:r>
          </a:p>
          <a:p>
            <a:pPr>
              <a:spcBef>
                <a:spcPts val="480"/>
              </a:spcBef>
            </a:pPr>
            <a:r>
              <a:rPr lang="en-US" altLang="en-US" sz="2000" dirty="0">
                <a:solidFill>
                  <a:srgbClr val="000000"/>
                </a:solidFill>
              </a:rPr>
              <a:t>	C. building foundation.</a:t>
            </a:r>
          </a:p>
          <a:p>
            <a:pPr>
              <a:spcBef>
                <a:spcPts val="480"/>
              </a:spcBef>
            </a:pPr>
            <a:r>
              <a:rPr lang="en-US" altLang="en-US" sz="2000" dirty="0">
                <a:solidFill>
                  <a:srgbClr val="000000"/>
                </a:solidFill>
              </a:rPr>
              <a:t>	D. Mansard style roof.</a:t>
            </a:r>
          </a:p>
          <a:p>
            <a:endParaRPr lang="en-GB" sz="2000" dirty="0" err="1">
              <a:solidFill>
                <a:srgbClr val="000000"/>
              </a:solidFill>
            </a:endParaRPr>
          </a:p>
        </p:txBody>
      </p:sp>
      <p:sp>
        <p:nvSpPr>
          <p:cNvPr id="4" name="TextBox 3"/>
          <p:cNvSpPr txBox="1"/>
          <p:nvPr/>
        </p:nvSpPr>
        <p:spPr>
          <a:xfrm>
            <a:off x="1437555" y="1594343"/>
            <a:ext cx="553998" cy="1883643"/>
          </a:xfrm>
          <a:prstGeom prst="rect">
            <a:avLst/>
          </a:prstGeom>
          <a:noFill/>
        </p:spPr>
        <p:txBody>
          <a:bodyPr vert="vert270" wrap="square" rtlCol="0">
            <a:spAutoFit/>
          </a:bodyPr>
          <a:lstStyle/>
          <a:p>
            <a:r>
              <a:rPr lang="en-GB" sz="2400" b="1" dirty="0">
                <a:solidFill>
                  <a:schemeClr val="bg2"/>
                </a:solidFill>
              </a:rPr>
              <a:t>Original</a:t>
            </a:r>
          </a:p>
        </p:txBody>
      </p:sp>
      <p:sp>
        <p:nvSpPr>
          <p:cNvPr id="7" name="TextBox 6"/>
          <p:cNvSpPr txBox="1"/>
          <p:nvPr/>
        </p:nvSpPr>
        <p:spPr>
          <a:xfrm>
            <a:off x="1437555" y="3624943"/>
            <a:ext cx="553998" cy="1883643"/>
          </a:xfrm>
          <a:prstGeom prst="rect">
            <a:avLst/>
          </a:prstGeom>
          <a:noFill/>
        </p:spPr>
        <p:txBody>
          <a:bodyPr vert="vert270" wrap="square" rtlCol="0">
            <a:spAutoFit/>
          </a:bodyPr>
          <a:lstStyle/>
          <a:p>
            <a:r>
              <a:rPr lang="en-GB" sz="2400" b="1" dirty="0">
                <a:solidFill>
                  <a:schemeClr val="bg2"/>
                </a:solidFill>
              </a:rPr>
              <a:t>Improved</a:t>
            </a:r>
          </a:p>
        </p:txBody>
      </p:sp>
      <p:cxnSp>
        <p:nvCxnSpPr>
          <p:cNvPr id="6" name="Straight Connector 5"/>
          <p:cNvCxnSpPr/>
          <p:nvPr/>
        </p:nvCxnSpPr>
        <p:spPr>
          <a:xfrm flipV="1">
            <a:off x="1066908" y="3837214"/>
            <a:ext cx="9677292" cy="1"/>
          </a:xfrm>
          <a:prstGeom prst="line">
            <a:avLst/>
          </a:prstGeom>
          <a:ln w="19050" cmpd="sng">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44</a:t>
            </a:fld>
            <a:endParaRPr lang="en-GB" sz="800" dirty="0">
              <a:solidFill>
                <a:srgbClr val="003057"/>
              </a:solidFill>
            </a:endParaRPr>
          </a:p>
        </p:txBody>
      </p:sp>
    </p:spTree>
    <p:extLst>
      <p:ext uri="{BB962C8B-B14F-4D97-AF65-F5344CB8AC3E}">
        <p14:creationId xmlns:p14="http://schemas.microsoft.com/office/powerpoint/2010/main" val="1961390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en-US" dirty="0"/>
              <a:t>Repairing items</a:t>
            </a:r>
          </a:p>
        </p:txBody>
      </p:sp>
      <p:sp>
        <p:nvSpPr>
          <p:cNvPr id="2" name="Text Placeholder 1"/>
          <p:cNvSpPr>
            <a:spLocks noGrp="1"/>
          </p:cNvSpPr>
          <p:nvPr>
            <p:ph type="body" sz="quarter" idx="12"/>
          </p:nvPr>
        </p:nvSpPr>
        <p:spPr/>
        <p:txBody>
          <a:bodyPr/>
          <a:lstStyle/>
          <a:p>
            <a:r>
              <a:rPr lang="en-GB" dirty="0"/>
              <a:t>Example 4</a:t>
            </a:r>
          </a:p>
        </p:txBody>
      </p:sp>
      <p:sp>
        <p:nvSpPr>
          <p:cNvPr id="56323" name="Rectangle 3"/>
          <p:cNvSpPr>
            <a:spLocks noGrp="1" noChangeArrowheads="1"/>
          </p:cNvSpPr>
          <p:nvPr>
            <p:ph type="body" sz="quarter" idx="11"/>
          </p:nvPr>
        </p:nvSpPr>
        <p:spPr>
          <a:xfrm>
            <a:off x="1926771" y="1741300"/>
            <a:ext cx="9657217" cy="1883643"/>
          </a:xfrm>
        </p:spPr>
        <p:txBody>
          <a:bodyPr/>
          <a:lstStyle/>
          <a:p>
            <a:r>
              <a:rPr lang="en-US" altLang="en-US" dirty="0"/>
              <a:t>Where is the Liberty Bell located?</a:t>
            </a:r>
          </a:p>
          <a:p>
            <a:r>
              <a:rPr lang="en-US" altLang="en-US" dirty="0"/>
              <a:t>	A. Washington D.C.</a:t>
            </a:r>
          </a:p>
          <a:p>
            <a:r>
              <a:rPr lang="en-US" altLang="en-US" dirty="0"/>
              <a:t>	B. Pennsylvania</a:t>
            </a:r>
          </a:p>
          <a:p>
            <a:r>
              <a:rPr lang="en-US" altLang="en-US" dirty="0"/>
              <a:t>	C. Rhode Island</a:t>
            </a:r>
          </a:p>
          <a:p>
            <a:r>
              <a:rPr lang="en-US" altLang="en-US" dirty="0"/>
              <a:t> 	D. London</a:t>
            </a:r>
          </a:p>
          <a:p>
            <a:pPr marL="261938" indent="-261938" eaLnBrk="1" hangingPunct="1">
              <a:buFontTx/>
              <a:buNone/>
            </a:pPr>
            <a:endParaRPr lang="en-US" altLang="en-US" dirty="0"/>
          </a:p>
          <a:p>
            <a:pPr eaLnBrk="1" hangingPunct="1"/>
            <a:endParaRPr lang="en-US" altLang="en-US" dirty="0"/>
          </a:p>
        </p:txBody>
      </p:sp>
      <p:sp>
        <p:nvSpPr>
          <p:cNvPr id="3" name="TextBox 2"/>
          <p:cNvSpPr txBox="1"/>
          <p:nvPr/>
        </p:nvSpPr>
        <p:spPr>
          <a:xfrm>
            <a:off x="1926771" y="3974192"/>
            <a:ext cx="9657237" cy="2195473"/>
          </a:xfrm>
          <a:prstGeom prst="rect">
            <a:avLst/>
          </a:prstGeom>
          <a:noFill/>
        </p:spPr>
        <p:txBody>
          <a:bodyPr wrap="square" rtlCol="0">
            <a:spAutoFit/>
          </a:bodyPr>
          <a:lstStyle/>
          <a:p>
            <a:r>
              <a:rPr lang="en-US" altLang="en-US" sz="2000" dirty="0">
                <a:solidFill>
                  <a:srgbClr val="000000"/>
                </a:solidFill>
              </a:rPr>
              <a:t>Where is The Liberty Bell located?</a:t>
            </a:r>
          </a:p>
          <a:p>
            <a:pPr>
              <a:spcBef>
                <a:spcPts val="480"/>
              </a:spcBef>
            </a:pPr>
            <a:r>
              <a:rPr lang="en-US" altLang="en-US" sz="2000" dirty="0">
                <a:solidFill>
                  <a:srgbClr val="000000"/>
                </a:solidFill>
              </a:rPr>
              <a:t>	A. Washington D.C.</a:t>
            </a:r>
          </a:p>
          <a:p>
            <a:pPr>
              <a:spcBef>
                <a:spcPts val="480"/>
              </a:spcBef>
            </a:pPr>
            <a:r>
              <a:rPr lang="en-US" altLang="en-US" sz="2000" dirty="0">
                <a:solidFill>
                  <a:srgbClr val="000000"/>
                </a:solidFill>
              </a:rPr>
              <a:t>	B. Pennsylvania</a:t>
            </a:r>
          </a:p>
          <a:p>
            <a:pPr>
              <a:spcBef>
                <a:spcPts val="480"/>
              </a:spcBef>
            </a:pPr>
            <a:r>
              <a:rPr lang="en-US" altLang="en-US" sz="2000" dirty="0">
                <a:solidFill>
                  <a:srgbClr val="000000"/>
                </a:solidFill>
              </a:rPr>
              <a:t>	C. Rhode Island</a:t>
            </a:r>
          </a:p>
          <a:p>
            <a:pPr>
              <a:spcBef>
                <a:spcPts val="480"/>
              </a:spcBef>
            </a:pPr>
            <a:r>
              <a:rPr lang="en-US" altLang="en-US" sz="2000" dirty="0">
                <a:solidFill>
                  <a:srgbClr val="000000"/>
                </a:solidFill>
              </a:rPr>
              <a:t>	D. Maryland</a:t>
            </a:r>
          </a:p>
          <a:p>
            <a:endParaRPr lang="en-GB" sz="2000" dirty="0" err="1">
              <a:solidFill>
                <a:srgbClr val="000000"/>
              </a:solidFill>
            </a:endParaRPr>
          </a:p>
        </p:txBody>
      </p:sp>
      <p:sp>
        <p:nvSpPr>
          <p:cNvPr id="4" name="TextBox 3"/>
          <p:cNvSpPr txBox="1"/>
          <p:nvPr/>
        </p:nvSpPr>
        <p:spPr>
          <a:xfrm>
            <a:off x="1437555" y="1594343"/>
            <a:ext cx="553998" cy="1883643"/>
          </a:xfrm>
          <a:prstGeom prst="rect">
            <a:avLst/>
          </a:prstGeom>
          <a:noFill/>
        </p:spPr>
        <p:txBody>
          <a:bodyPr vert="vert270" wrap="square" rtlCol="0">
            <a:spAutoFit/>
          </a:bodyPr>
          <a:lstStyle/>
          <a:p>
            <a:r>
              <a:rPr lang="en-GB" sz="2400" b="1" dirty="0">
                <a:solidFill>
                  <a:schemeClr val="bg2"/>
                </a:solidFill>
              </a:rPr>
              <a:t>Original</a:t>
            </a:r>
          </a:p>
        </p:txBody>
      </p:sp>
      <p:sp>
        <p:nvSpPr>
          <p:cNvPr id="7" name="TextBox 6"/>
          <p:cNvSpPr txBox="1"/>
          <p:nvPr/>
        </p:nvSpPr>
        <p:spPr>
          <a:xfrm>
            <a:off x="1437555" y="3624943"/>
            <a:ext cx="553998" cy="1883643"/>
          </a:xfrm>
          <a:prstGeom prst="rect">
            <a:avLst/>
          </a:prstGeom>
          <a:noFill/>
        </p:spPr>
        <p:txBody>
          <a:bodyPr vert="vert270" wrap="square" rtlCol="0">
            <a:spAutoFit/>
          </a:bodyPr>
          <a:lstStyle/>
          <a:p>
            <a:r>
              <a:rPr lang="en-GB" sz="2400" b="1" dirty="0">
                <a:solidFill>
                  <a:schemeClr val="bg2"/>
                </a:solidFill>
              </a:rPr>
              <a:t>Improved</a:t>
            </a:r>
          </a:p>
        </p:txBody>
      </p:sp>
      <p:cxnSp>
        <p:nvCxnSpPr>
          <p:cNvPr id="6" name="Straight Connector 5"/>
          <p:cNvCxnSpPr/>
          <p:nvPr/>
        </p:nvCxnSpPr>
        <p:spPr>
          <a:xfrm flipV="1">
            <a:off x="1066908" y="3837214"/>
            <a:ext cx="9677292" cy="1"/>
          </a:xfrm>
          <a:prstGeom prst="line">
            <a:avLst/>
          </a:prstGeom>
          <a:ln w="19050" cmpd="sng">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45</a:t>
            </a:fld>
            <a:endParaRPr lang="en-GB" sz="800" dirty="0">
              <a:solidFill>
                <a:srgbClr val="003057"/>
              </a:solidFill>
            </a:endParaRPr>
          </a:p>
        </p:txBody>
      </p:sp>
    </p:spTree>
    <p:extLst>
      <p:ext uri="{BB962C8B-B14F-4D97-AF65-F5344CB8AC3E}">
        <p14:creationId xmlns:p14="http://schemas.microsoft.com/office/powerpoint/2010/main" val="4120910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altLang="en-US"/>
              <a:t>Characteristics of Good Items</a:t>
            </a:r>
          </a:p>
        </p:txBody>
      </p:sp>
      <p:graphicFrame>
        <p:nvGraphicFramePr>
          <p:cNvPr id="3" name="Diagram 2"/>
          <p:cNvGraphicFramePr/>
          <p:nvPr>
            <p:extLst>
              <p:ext uri="{D42A27DB-BD31-4B8C-83A1-F6EECF244321}">
                <p14:modId xmlns:p14="http://schemas.microsoft.com/office/powerpoint/2010/main" val="1557433794"/>
              </p:ext>
            </p:extLst>
          </p:nvPr>
        </p:nvGraphicFramePr>
        <p:xfrm>
          <a:off x="669471" y="1469570"/>
          <a:ext cx="9539741" cy="424542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Slide Number Placeholder 1"/>
          <p:cNvSpPr>
            <a:spLocks noGrp="1"/>
          </p:cNvSpPr>
          <p:nvPr>
            <p:ph type="sldNum" sz="quarter" idx="10"/>
          </p:nvPr>
        </p:nvSpPr>
        <p:spPr>
          <a:xfrm>
            <a:off x="11600049" y="6481482"/>
            <a:ext cx="323749" cy="205018"/>
          </a:xfrm>
        </p:spPr>
        <p:txBody>
          <a:bodyPr/>
          <a:lstStyle/>
          <a:p>
            <a:pPr>
              <a:defRPr/>
            </a:pPr>
            <a:fld id="{39FF605F-7280-465A-93CF-5CAA96179AB0}" type="slidenum">
              <a:rPr lang="en-US" altLang="en-US" sz="800" smtClean="0"/>
              <a:pPr>
                <a:defRPr/>
              </a:pPr>
              <a:t>46</a:t>
            </a:fld>
            <a:endParaRPr lang="en-US" altLang="en-US" sz="8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4673008" y="2421156"/>
            <a:ext cx="2779776" cy="2159481"/>
          </a:xfrm>
          <a:prstGeom prst="rect">
            <a:avLst/>
          </a:prstGeom>
        </p:spPr>
      </p:pic>
      <p:sp>
        <p:nvSpPr>
          <p:cNvPr id="2" name="Title 1"/>
          <p:cNvSpPr>
            <a:spLocks noGrp="1"/>
          </p:cNvSpPr>
          <p:nvPr>
            <p:ph type="title"/>
          </p:nvPr>
        </p:nvSpPr>
        <p:spPr/>
        <p:txBody>
          <a:bodyPr/>
          <a:lstStyle/>
          <a:p>
            <a:r>
              <a:rPr lang="en-GB" dirty="0"/>
              <a:t>WHAT should be tested?</a:t>
            </a:r>
          </a:p>
        </p:txBody>
      </p:sp>
      <p:sp>
        <p:nvSpPr>
          <p:cNvPr id="3" name="Text Placeholder 2"/>
          <p:cNvSpPr>
            <a:spLocks noGrp="1"/>
          </p:cNvSpPr>
          <p:nvPr>
            <p:ph type="body" sz="quarter" idx="12"/>
          </p:nvPr>
        </p:nvSpPr>
        <p:spPr/>
        <p:txBody>
          <a:bodyPr/>
          <a:lstStyle/>
          <a:p>
            <a:r>
              <a:rPr lang="en-GB" dirty="0"/>
              <a:t>A test is always a sample from the content domain.</a:t>
            </a:r>
          </a:p>
        </p:txBody>
      </p: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5</a:t>
            </a:fld>
            <a:endParaRPr lang="en-GB" sz="800" dirty="0">
              <a:solidFill>
                <a:srgbClr val="003057"/>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4213476201"/>
              </p:ext>
            </p:extLst>
          </p:nvPr>
        </p:nvGraphicFramePr>
        <p:xfrm>
          <a:off x="4661512" y="2421156"/>
          <a:ext cx="2779776" cy="2194560"/>
        </p:xfrm>
        <a:graphic>
          <a:graphicData uri="http://schemas.openxmlformats.org/drawingml/2006/table">
            <a:tbl>
              <a:tblPr firstRow="1" bandRow="1">
                <a:tableStyleId>{5C22544A-7EE6-4342-B048-85BDC9FD1C3A}</a:tableStyleId>
              </a:tblPr>
              <a:tblGrid>
                <a:gridCol w="694944">
                  <a:extLst>
                    <a:ext uri="{9D8B030D-6E8A-4147-A177-3AD203B41FA5}">
                      <a16:colId xmlns:a16="http://schemas.microsoft.com/office/drawing/2014/main" val="20000"/>
                    </a:ext>
                  </a:extLst>
                </a:gridCol>
                <a:gridCol w="808558">
                  <a:extLst>
                    <a:ext uri="{9D8B030D-6E8A-4147-A177-3AD203B41FA5}">
                      <a16:colId xmlns:a16="http://schemas.microsoft.com/office/drawing/2014/main" val="20001"/>
                    </a:ext>
                  </a:extLst>
                </a:gridCol>
                <a:gridCol w="581330">
                  <a:extLst>
                    <a:ext uri="{9D8B030D-6E8A-4147-A177-3AD203B41FA5}">
                      <a16:colId xmlns:a16="http://schemas.microsoft.com/office/drawing/2014/main" val="20002"/>
                    </a:ext>
                  </a:extLst>
                </a:gridCol>
                <a:gridCol w="694944">
                  <a:extLst>
                    <a:ext uri="{9D8B030D-6E8A-4147-A177-3AD203B41FA5}">
                      <a16:colId xmlns:a16="http://schemas.microsoft.com/office/drawing/2014/main" val="20003"/>
                    </a:ext>
                  </a:extLst>
                </a:gridCol>
              </a:tblGrid>
              <a:tr h="360452">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extLst>
                  <a:ext uri="{0D108BD9-81ED-4DB2-BD59-A6C34878D82A}">
                    <a16:rowId xmlns:a16="http://schemas.microsoft.com/office/drawing/2014/main" val="10000"/>
                  </a:ext>
                </a:extLst>
              </a:tr>
              <a:tr h="360452">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extLst>
                  <a:ext uri="{0D108BD9-81ED-4DB2-BD59-A6C34878D82A}">
                    <a16:rowId xmlns:a16="http://schemas.microsoft.com/office/drawing/2014/main" val="10001"/>
                  </a:ext>
                </a:extLst>
              </a:tr>
              <a:tr h="360452">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60452">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GB"/>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extLst>
                  <a:ext uri="{0D108BD9-81ED-4DB2-BD59-A6C34878D82A}">
                    <a16:rowId xmlns:a16="http://schemas.microsoft.com/office/drawing/2014/main" val="10003"/>
                  </a:ext>
                </a:extLst>
              </a:tr>
              <a:tr h="360452">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extLst>
                  <a:ext uri="{0D108BD9-81ED-4DB2-BD59-A6C34878D82A}">
                    <a16:rowId xmlns:a16="http://schemas.microsoft.com/office/drawing/2014/main" val="10004"/>
                  </a:ext>
                </a:extLst>
              </a:tr>
              <a:tr h="360452">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extLst>
                  <a:ext uri="{0D108BD9-81ED-4DB2-BD59-A6C34878D82A}">
                    <a16:rowId xmlns:a16="http://schemas.microsoft.com/office/drawing/2014/main" val="10005"/>
                  </a:ext>
                </a:extLst>
              </a:tr>
            </a:tbl>
          </a:graphicData>
        </a:graphic>
      </p:graphicFrame>
      <p:pic>
        <p:nvPicPr>
          <p:cNvPr id="8" name="Picture 7"/>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8133966" y="2386077"/>
            <a:ext cx="2779776" cy="2209723"/>
          </a:xfrm>
          <a:prstGeom prst="rect">
            <a:avLst/>
          </a:prstGeom>
        </p:spPr>
      </p:pic>
      <p:pic>
        <p:nvPicPr>
          <p:cNvPr id="9" name="Picture 8"/>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1084547" y="2421156"/>
            <a:ext cx="2779776" cy="2139517"/>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1139021704"/>
              </p:ext>
            </p:extLst>
          </p:nvPr>
        </p:nvGraphicFramePr>
        <p:xfrm>
          <a:off x="1084547" y="2401240"/>
          <a:ext cx="2779776" cy="2194560"/>
        </p:xfrm>
        <a:graphic>
          <a:graphicData uri="http://schemas.openxmlformats.org/drawingml/2006/table">
            <a:tbl>
              <a:tblPr firstRow="1" bandRow="1">
                <a:tableStyleId>{5C22544A-7EE6-4342-B048-85BDC9FD1C3A}</a:tableStyleId>
              </a:tblPr>
              <a:tblGrid>
                <a:gridCol w="694944">
                  <a:extLst>
                    <a:ext uri="{9D8B030D-6E8A-4147-A177-3AD203B41FA5}">
                      <a16:colId xmlns:a16="http://schemas.microsoft.com/office/drawing/2014/main" val="20000"/>
                    </a:ext>
                  </a:extLst>
                </a:gridCol>
                <a:gridCol w="808558">
                  <a:extLst>
                    <a:ext uri="{9D8B030D-6E8A-4147-A177-3AD203B41FA5}">
                      <a16:colId xmlns:a16="http://schemas.microsoft.com/office/drawing/2014/main" val="20001"/>
                    </a:ext>
                  </a:extLst>
                </a:gridCol>
                <a:gridCol w="581330">
                  <a:extLst>
                    <a:ext uri="{9D8B030D-6E8A-4147-A177-3AD203B41FA5}">
                      <a16:colId xmlns:a16="http://schemas.microsoft.com/office/drawing/2014/main" val="20002"/>
                    </a:ext>
                  </a:extLst>
                </a:gridCol>
                <a:gridCol w="694944">
                  <a:extLst>
                    <a:ext uri="{9D8B030D-6E8A-4147-A177-3AD203B41FA5}">
                      <a16:colId xmlns:a16="http://schemas.microsoft.com/office/drawing/2014/main" val="20003"/>
                    </a:ext>
                  </a:extLst>
                </a:gridCol>
              </a:tblGrid>
              <a:tr h="356586">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extLst>
                  <a:ext uri="{0D108BD9-81ED-4DB2-BD59-A6C34878D82A}">
                    <a16:rowId xmlns:a16="http://schemas.microsoft.com/office/drawing/2014/main" val="10000"/>
                  </a:ext>
                </a:extLst>
              </a:tr>
              <a:tr h="356586">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extLst>
                  <a:ext uri="{0D108BD9-81ED-4DB2-BD59-A6C34878D82A}">
                    <a16:rowId xmlns:a16="http://schemas.microsoft.com/office/drawing/2014/main" val="10001"/>
                  </a:ext>
                </a:extLst>
              </a:tr>
              <a:tr h="356586">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extLst>
                  <a:ext uri="{0D108BD9-81ED-4DB2-BD59-A6C34878D82A}">
                    <a16:rowId xmlns:a16="http://schemas.microsoft.com/office/drawing/2014/main" val="10002"/>
                  </a:ext>
                </a:extLst>
              </a:tr>
              <a:tr h="356586">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GB"/>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extLst>
                  <a:ext uri="{0D108BD9-81ED-4DB2-BD59-A6C34878D82A}">
                    <a16:rowId xmlns:a16="http://schemas.microsoft.com/office/drawing/2014/main" val="10003"/>
                  </a:ext>
                </a:extLst>
              </a:tr>
              <a:tr h="356586">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extLst>
                  <a:ext uri="{0D108BD9-81ED-4DB2-BD59-A6C34878D82A}">
                    <a16:rowId xmlns:a16="http://schemas.microsoft.com/office/drawing/2014/main" val="10004"/>
                  </a:ext>
                </a:extLst>
              </a:tr>
              <a:tr h="356586">
                <a:tc>
                  <a:txBody>
                    <a:bodyPr/>
                    <a:lstStyle/>
                    <a:p>
                      <a:endParaRPr lang="en-GB"/>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extLst>
                  <a:ext uri="{0D108BD9-81ED-4DB2-BD59-A6C34878D82A}">
                    <a16:rowId xmlns:a16="http://schemas.microsoft.com/office/drawing/2014/main" val="10005"/>
                  </a:ext>
                </a:extLst>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1841935067"/>
              </p:ext>
            </p:extLst>
          </p:nvPr>
        </p:nvGraphicFramePr>
        <p:xfrm>
          <a:off x="8122470" y="2393634"/>
          <a:ext cx="2779776" cy="2194560"/>
        </p:xfrm>
        <a:graphic>
          <a:graphicData uri="http://schemas.openxmlformats.org/drawingml/2006/table">
            <a:tbl>
              <a:tblPr firstRow="1" bandRow="1">
                <a:tableStyleId>{5C22544A-7EE6-4342-B048-85BDC9FD1C3A}</a:tableStyleId>
              </a:tblPr>
              <a:tblGrid>
                <a:gridCol w="694944">
                  <a:extLst>
                    <a:ext uri="{9D8B030D-6E8A-4147-A177-3AD203B41FA5}">
                      <a16:colId xmlns:a16="http://schemas.microsoft.com/office/drawing/2014/main" val="20000"/>
                    </a:ext>
                  </a:extLst>
                </a:gridCol>
                <a:gridCol w="808558">
                  <a:extLst>
                    <a:ext uri="{9D8B030D-6E8A-4147-A177-3AD203B41FA5}">
                      <a16:colId xmlns:a16="http://schemas.microsoft.com/office/drawing/2014/main" val="20001"/>
                    </a:ext>
                  </a:extLst>
                </a:gridCol>
                <a:gridCol w="581330">
                  <a:extLst>
                    <a:ext uri="{9D8B030D-6E8A-4147-A177-3AD203B41FA5}">
                      <a16:colId xmlns:a16="http://schemas.microsoft.com/office/drawing/2014/main" val="20002"/>
                    </a:ext>
                  </a:extLst>
                </a:gridCol>
                <a:gridCol w="694944">
                  <a:extLst>
                    <a:ext uri="{9D8B030D-6E8A-4147-A177-3AD203B41FA5}">
                      <a16:colId xmlns:a16="http://schemas.microsoft.com/office/drawing/2014/main" val="20003"/>
                    </a:ext>
                  </a:extLst>
                </a:gridCol>
              </a:tblGrid>
              <a:tr h="359906">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extLst>
                  <a:ext uri="{0D108BD9-81ED-4DB2-BD59-A6C34878D82A}">
                    <a16:rowId xmlns:a16="http://schemas.microsoft.com/office/drawing/2014/main" val="10000"/>
                  </a:ext>
                </a:extLst>
              </a:tr>
              <a:tr h="359906">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extLst>
                  <a:ext uri="{0D108BD9-81ED-4DB2-BD59-A6C34878D82A}">
                    <a16:rowId xmlns:a16="http://schemas.microsoft.com/office/drawing/2014/main" val="10001"/>
                  </a:ext>
                </a:extLst>
              </a:tr>
              <a:tr h="359906">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tx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extLst>
                  <a:ext uri="{0D108BD9-81ED-4DB2-BD59-A6C34878D82A}">
                    <a16:rowId xmlns:a16="http://schemas.microsoft.com/office/drawing/2014/main" val="10002"/>
                  </a:ext>
                </a:extLst>
              </a:tr>
              <a:tr h="359906">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59906">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GB"/>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59906">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GB"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extLst>
                  <a:ext uri="{0D108BD9-81ED-4DB2-BD59-A6C34878D82A}">
                    <a16:rowId xmlns:a16="http://schemas.microsoft.com/office/drawing/2014/main" val="10005"/>
                  </a:ext>
                </a:extLst>
              </a:tr>
            </a:tbl>
          </a:graphicData>
        </a:graphic>
      </p:graphicFrame>
      <p:sp>
        <p:nvSpPr>
          <p:cNvPr id="14" name="Rectangle 13"/>
          <p:cNvSpPr/>
          <p:nvPr/>
        </p:nvSpPr>
        <p:spPr>
          <a:xfrm>
            <a:off x="5956118" y="2706084"/>
            <a:ext cx="1005403" cy="1569660"/>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9600" b="1" cap="none" spc="0" dirty="0">
                <a:ln/>
                <a:solidFill>
                  <a:srgbClr val="FF0000"/>
                </a:solidFill>
                <a:effectLst/>
              </a:rPr>
              <a:t>X</a:t>
            </a:r>
          </a:p>
        </p:txBody>
      </p:sp>
      <p:sp>
        <p:nvSpPr>
          <p:cNvPr id="15" name="Rectangle 14"/>
          <p:cNvSpPr/>
          <p:nvPr/>
        </p:nvSpPr>
        <p:spPr>
          <a:xfrm>
            <a:off x="2361930" y="2697037"/>
            <a:ext cx="1005403" cy="1569660"/>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9600" b="1" cap="none" spc="0" dirty="0">
                <a:ln/>
                <a:solidFill>
                  <a:srgbClr val="FF0000"/>
                </a:solidFill>
                <a:effectLst/>
              </a:rPr>
              <a:t>X</a:t>
            </a:r>
          </a:p>
        </p:txBody>
      </p:sp>
      <p:pic>
        <p:nvPicPr>
          <p:cNvPr id="4" name="Picture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9360801" y="2908783"/>
            <a:ext cx="1188823" cy="1219306"/>
          </a:xfrm>
          <a:prstGeom prst="rect">
            <a:avLst/>
          </a:prstGeom>
        </p:spPr>
      </p:pic>
    </p:spTree>
    <p:extLst>
      <p:ext uri="{BB962C8B-B14F-4D97-AF65-F5344CB8AC3E}">
        <p14:creationId xmlns:p14="http://schemas.microsoft.com/office/powerpoint/2010/main" val="4156534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p:cNvSpPr>
          <p:nvPr>
            <p:ph type="title"/>
          </p:nvPr>
        </p:nvSpPr>
        <p:spPr/>
        <p:txBody>
          <a:bodyPr/>
          <a:lstStyle/>
          <a:p>
            <a:pPr algn="l"/>
            <a:r>
              <a:rPr lang="en-US" altLang="en-US" dirty="0"/>
              <a:t>WHAT should be tested?</a:t>
            </a:r>
          </a:p>
        </p:txBody>
      </p:sp>
      <p:sp>
        <p:nvSpPr>
          <p:cNvPr id="5" name="Text Placeholder 4"/>
          <p:cNvSpPr>
            <a:spLocks noGrp="1"/>
          </p:cNvSpPr>
          <p:nvPr>
            <p:ph type="body" sz="quarter" idx="12"/>
          </p:nvPr>
        </p:nvSpPr>
        <p:spPr/>
        <p:txBody>
          <a:bodyPr/>
          <a:lstStyle/>
          <a:p>
            <a:r>
              <a:rPr lang="en-GB" dirty="0"/>
              <a:t>Determining constructs for tests related to professional competency</a:t>
            </a:r>
          </a:p>
        </p:txBody>
      </p:sp>
      <p:graphicFrame>
        <p:nvGraphicFramePr>
          <p:cNvPr id="2" name="Diagram 1"/>
          <p:cNvGraphicFramePr/>
          <p:nvPr>
            <p:extLst>
              <p:ext uri="{D42A27DB-BD31-4B8C-83A1-F6EECF244321}">
                <p14:modId xmlns:p14="http://schemas.microsoft.com/office/powerpoint/2010/main" val="1767822715"/>
              </p:ext>
            </p:extLst>
          </p:nvPr>
        </p:nvGraphicFramePr>
        <p:xfrm>
          <a:off x="370157" y="2143708"/>
          <a:ext cx="11213830" cy="452749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Slide Number Placeholder 2"/>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6</a:t>
            </a:fld>
            <a:endParaRPr lang="en-GB" sz="800" dirty="0">
              <a:solidFill>
                <a:srgbClr val="003057"/>
              </a:solidFill>
            </a:endParaRPr>
          </a:p>
        </p:txBody>
      </p:sp>
    </p:spTree>
    <p:extLst>
      <p:ext uri="{BB962C8B-B14F-4D97-AF65-F5344CB8AC3E}">
        <p14:creationId xmlns:p14="http://schemas.microsoft.com/office/powerpoint/2010/main" val="2067274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GB" altLang="en-US" dirty="0"/>
              <a:t>Fleshing out construct </a:t>
            </a:r>
            <a:r>
              <a:rPr lang="en-GB" altLang="en-US" dirty="0">
                <a:solidFill>
                  <a:srgbClr val="007FA3"/>
                </a:solidFill>
              </a:rPr>
              <a:t>definitions</a:t>
            </a:r>
          </a:p>
        </p:txBody>
      </p:sp>
      <p:sp>
        <p:nvSpPr>
          <p:cNvPr id="2" name="Text Placeholder 1"/>
          <p:cNvSpPr>
            <a:spLocks noGrp="1"/>
          </p:cNvSpPr>
          <p:nvPr>
            <p:ph type="body" sz="quarter" idx="12"/>
          </p:nvPr>
        </p:nvSpPr>
        <p:spPr/>
        <p:txBody>
          <a:bodyPr/>
          <a:lstStyle/>
          <a:p>
            <a:r>
              <a:rPr lang="en-GB" dirty="0"/>
              <a:t>The user story technique</a:t>
            </a:r>
          </a:p>
        </p:txBody>
      </p:sp>
      <p:sp>
        <p:nvSpPr>
          <p:cNvPr id="3" name="Content Placeholder 2"/>
          <p:cNvSpPr>
            <a:spLocks noGrp="1"/>
          </p:cNvSpPr>
          <p:nvPr>
            <p:ph type="body" sz="quarter" idx="11"/>
          </p:nvPr>
        </p:nvSpPr>
        <p:spPr>
          <a:xfrm>
            <a:off x="606425" y="1741300"/>
            <a:ext cx="7391947" cy="4324538"/>
          </a:xfrm>
        </p:spPr>
        <p:txBody>
          <a:bodyPr>
            <a:normAutofit/>
          </a:bodyPr>
          <a:lstStyle/>
          <a:p>
            <a:pPr marL="174625" indent="-174625">
              <a:buFont typeface="Arial" pitchFamily="34" charset="0"/>
              <a:buChar char="•"/>
              <a:defRPr/>
            </a:pPr>
            <a:r>
              <a:rPr lang="en-GB" sz="2200" dirty="0"/>
              <a:t>In my role </a:t>
            </a:r>
            <a:r>
              <a:rPr lang="en-GB" sz="2200" b="1" dirty="0">
                <a:solidFill>
                  <a:srgbClr val="7030A0"/>
                </a:solidFill>
              </a:rPr>
              <a:t>as a nursing assistant transferring patients</a:t>
            </a:r>
            <a:r>
              <a:rPr lang="en-GB" sz="2200" dirty="0"/>
              <a:t>, I </a:t>
            </a:r>
            <a:r>
              <a:rPr lang="en-GB" sz="2200" b="1" dirty="0">
                <a:solidFill>
                  <a:srgbClr val="007FA3"/>
                </a:solidFill>
              </a:rPr>
              <a:t>use proper lifting techniques </a:t>
            </a:r>
            <a:r>
              <a:rPr lang="en-GB" sz="2200" dirty="0"/>
              <a:t>in order to </a:t>
            </a:r>
            <a:r>
              <a:rPr lang="en-GB" sz="2200" b="1" dirty="0">
                <a:solidFill>
                  <a:srgbClr val="FF0000"/>
                </a:solidFill>
              </a:rPr>
              <a:t>protect the patient and myself from injury</a:t>
            </a:r>
            <a:r>
              <a:rPr lang="en-GB" sz="2200" dirty="0">
                <a:solidFill>
                  <a:srgbClr val="FF0000"/>
                </a:solidFill>
              </a:rPr>
              <a:t>.</a:t>
            </a:r>
            <a:r>
              <a:rPr lang="en-GB" sz="2200" u="sng" dirty="0">
                <a:solidFill>
                  <a:srgbClr val="FF0000"/>
                </a:solidFill>
              </a:rPr>
              <a:t> </a:t>
            </a:r>
            <a:r>
              <a:rPr lang="en-GB" sz="2200" dirty="0">
                <a:solidFill>
                  <a:srgbClr val="FF0000"/>
                </a:solidFill>
              </a:rPr>
              <a:t> </a:t>
            </a:r>
          </a:p>
          <a:p>
            <a:pPr marL="174625" indent="-174625">
              <a:spcBef>
                <a:spcPts val="0"/>
              </a:spcBef>
              <a:buFont typeface="Arial" pitchFamily="34" charset="0"/>
              <a:buChar char="•"/>
              <a:defRPr/>
            </a:pPr>
            <a:endParaRPr lang="en-GB" sz="1200" dirty="0"/>
          </a:p>
          <a:p>
            <a:pPr marL="174625" indent="-174625">
              <a:buFont typeface="Arial" pitchFamily="34" charset="0"/>
              <a:buChar char="•"/>
              <a:defRPr/>
            </a:pPr>
            <a:r>
              <a:rPr lang="en-GB" sz="2200" dirty="0"/>
              <a:t>In my role as </a:t>
            </a:r>
            <a:r>
              <a:rPr lang="en-GB" sz="2200" b="1" dirty="0">
                <a:solidFill>
                  <a:srgbClr val="7030A0"/>
                </a:solidFill>
              </a:rPr>
              <a:t>a financial advisor</a:t>
            </a:r>
            <a:r>
              <a:rPr lang="en-GB" sz="2200" dirty="0"/>
              <a:t>, I </a:t>
            </a:r>
            <a:r>
              <a:rPr lang="en-GB" sz="2200" b="1" dirty="0">
                <a:solidFill>
                  <a:srgbClr val="007FA3"/>
                </a:solidFill>
              </a:rPr>
              <a:t>evaluate alternatives for raising capital </a:t>
            </a:r>
            <a:r>
              <a:rPr lang="en-GB" sz="2200" dirty="0"/>
              <a:t>in order to </a:t>
            </a:r>
            <a:r>
              <a:rPr lang="en-GB" sz="2200" b="1" dirty="0">
                <a:solidFill>
                  <a:srgbClr val="FF0000"/>
                </a:solidFill>
              </a:rPr>
              <a:t>advise on the best way to meet my client’s financial goals.</a:t>
            </a:r>
          </a:p>
          <a:p>
            <a:pPr marL="174625" indent="-174625">
              <a:spcBef>
                <a:spcPts val="0"/>
              </a:spcBef>
              <a:buFont typeface="Arial" pitchFamily="34" charset="0"/>
              <a:buChar char="•"/>
              <a:defRPr/>
            </a:pPr>
            <a:endParaRPr lang="en-GB" sz="1200" dirty="0"/>
          </a:p>
          <a:p>
            <a:pPr marL="174625" indent="-174625">
              <a:buFont typeface="Arial" pitchFamily="34" charset="0"/>
              <a:buChar char="•"/>
              <a:defRPr/>
            </a:pPr>
            <a:r>
              <a:rPr lang="en-US" sz="2200" dirty="0"/>
              <a:t>As a </a:t>
            </a:r>
            <a:r>
              <a:rPr lang="en-US" sz="2200" b="1" dirty="0">
                <a:solidFill>
                  <a:srgbClr val="7030A0"/>
                </a:solidFill>
              </a:rPr>
              <a:t>cosmetologist performing a hair color retouch</a:t>
            </a:r>
            <a:r>
              <a:rPr lang="en-US" sz="2200" dirty="0"/>
              <a:t>, I </a:t>
            </a:r>
            <a:r>
              <a:rPr lang="en-US" sz="2200" b="1" dirty="0">
                <a:solidFill>
                  <a:srgbClr val="007FA3"/>
                </a:solidFill>
              </a:rPr>
              <a:t>avoid overlapping color onto previously colored hair </a:t>
            </a:r>
            <a:r>
              <a:rPr lang="en-US" sz="2200" dirty="0"/>
              <a:t>in order </a:t>
            </a:r>
            <a:r>
              <a:rPr lang="en-US" sz="2200" b="1" dirty="0">
                <a:solidFill>
                  <a:srgbClr val="FF0000"/>
                </a:solidFill>
              </a:rPr>
              <a:t>to prevent a line of demarcation</a:t>
            </a:r>
            <a:r>
              <a:rPr lang="en-US" sz="2200" dirty="0">
                <a:solidFill>
                  <a:srgbClr val="FF0000"/>
                </a:solidFill>
              </a:rPr>
              <a:t>. </a:t>
            </a:r>
            <a:endParaRPr lang="en-GB" sz="2200" dirty="0">
              <a:solidFill>
                <a:srgbClr val="FF0000"/>
              </a:solidFill>
            </a:endParaRPr>
          </a:p>
          <a:p>
            <a:pPr marL="174625" indent="-174625">
              <a:defRPr/>
            </a:pPr>
            <a:endParaRPr lang="en-GB" sz="1000" dirty="0"/>
          </a:p>
          <a:p>
            <a:pPr marL="174625" indent="-174625">
              <a:buFont typeface="Arial" pitchFamily="34" charset="0"/>
              <a:buChar char="•"/>
              <a:defRPr/>
            </a:pPr>
            <a:endParaRPr lang="en-GB" dirty="0"/>
          </a:p>
          <a:p>
            <a:pPr>
              <a:buFontTx/>
              <a:buNone/>
              <a:defRPr/>
            </a:pPr>
            <a:endParaRPr lang="en-GB" dirty="0"/>
          </a:p>
        </p:txBody>
      </p:sp>
      <p:sp>
        <p:nvSpPr>
          <p:cNvPr id="29700" name="Slide Number Placeholder 4"/>
          <p:cNvSpPr>
            <a:spLocks noGrp="1"/>
          </p:cNvSpPr>
          <p:nvPr>
            <p:ph type="sldNum"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chemeClr val="tx1"/>
                </a:solidFill>
                <a:latin typeface="Verdana" panose="020B0604030504040204" pitchFamily="34" charset="0"/>
                <a:ea typeface="ＭＳ Ｐゴシック" panose="020B0600070205080204" pitchFamily="34" charset="-128"/>
              </a:defRPr>
            </a:lvl1pPr>
            <a:lvl2pPr marL="742950" indent="-285750">
              <a:spcBef>
                <a:spcPct val="20000"/>
              </a:spcBef>
              <a:buChar char="–"/>
              <a:defRPr>
                <a:solidFill>
                  <a:schemeClr val="tx1"/>
                </a:solidFill>
                <a:latin typeface="Verdana" panose="020B0604030504040204" pitchFamily="34" charset="0"/>
                <a:ea typeface="ＭＳ Ｐゴシック" panose="020B0600070205080204" pitchFamily="34" charset="-128"/>
              </a:defRPr>
            </a:lvl2pPr>
            <a:lvl3pPr marL="1143000" indent="-228600">
              <a:spcBef>
                <a:spcPct val="20000"/>
              </a:spcBef>
              <a:buFont typeface="Wingdings" panose="05000000000000000000" pitchFamily="2" charset="2"/>
              <a:buChar char="§"/>
              <a:defRPr sz="1600">
                <a:solidFill>
                  <a:schemeClr val="tx1"/>
                </a:solidFill>
                <a:latin typeface="Verdana" panose="020B0604030504040204" pitchFamily="34" charset="0"/>
                <a:ea typeface="ＭＳ Ｐゴシック" panose="020B0600070205080204" pitchFamily="34" charset="-128"/>
              </a:defRPr>
            </a:lvl3pPr>
            <a:lvl4pPr marL="1600200" indent="-228600">
              <a:spcBef>
                <a:spcPct val="20000"/>
              </a:spcBef>
              <a:buChar char="–"/>
              <a:defRPr sz="1400">
                <a:solidFill>
                  <a:schemeClr val="tx1"/>
                </a:solidFill>
                <a:latin typeface="Verdana" panose="020B0604030504040204" pitchFamily="34" charset="0"/>
                <a:ea typeface="ＭＳ Ｐゴシック" panose="020B0600070205080204" pitchFamily="34" charset="-128"/>
              </a:defRPr>
            </a:lvl4pPr>
            <a:lvl5pPr marL="2057400" indent="-228600">
              <a:spcBef>
                <a:spcPct val="20000"/>
              </a:spcBef>
              <a:buChar char="»"/>
              <a:defRPr sz="1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400">
                <a:solidFill>
                  <a:schemeClr val="tx1"/>
                </a:solidFill>
                <a:latin typeface="Verdana" panose="020B0604030504040204" pitchFamily="34" charset="0"/>
                <a:ea typeface="ＭＳ Ｐゴシック" panose="020B0600070205080204" pitchFamily="34" charset="-128"/>
              </a:defRPr>
            </a:lvl9pPr>
          </a:lstStyle>
          <a:p>
            <a:pPr>
              <a:spcBef>
                <a:spcPct val="0"/>
              </a:spcBef>
              <a:buFontTx/>
              <a:buNone/>
            </a:pPr>
            <a:fld id="{BA6792F7-7A5B-4462-9AEF-DBAD127915A7}" type="slidenum">
              <a:rPr lang="en-US" altLang="en-US" sz="700">
                <a:solidFill>
                  <a:srgbClr val="808080"/>
                </a:solidFill>
              </a:rPr>
              <a:pPr>
                <a:spcBef>
                  <a:spcPct val="0"/>
                </a:spcBef>
                <a:buFontTx/>
                <a:buNone/>
              </a:pPr>
              <a:t>7</a:t>
            </a:fld>
            <a:endParaRPr lang="en-US" altLang="en-US" sz="700">
              <a:solidFill>
                <a:srgbClr val="808080"/>
              </a:solidFill>
            </a:endParaRPr>
          </a:p>
        </p:txBody>
      </p:sp>
      <p:sp>
        <p:nvSpPr>
          <p:cNvPr id="9" name="TextBox 8"/>
          <p:cNvSpPr txBox="1"/>
          <p:nvPr/>
        </p:nvSpPr>
        <p:spPr>
          <a:xfrm>
            <a:off x="8621183" y="1865083"/>
            <a:ext cx="3122086" cy="2862322"/>
          </a:xfrm>
          <a:prstGeom prst="rect">
            <a:avLst/>
          </a:prstGeom>
          <a:effectLst>
            <a:glow rad="139700">
              <a:schemeClr val="accent1">
                <a:satMod val="175000"/>
                <a:alpha val="40000"/>
              </a:schemeClr>
            </a:glow>
          </a:effectLst>
          <a:scene3d>
            <a:camera prst="isometricOffAxis1Right"/>
            <a:lightRig rig="threePt" dir="t"/>
          </a:scene3d>
        </p:spPr>
        <p:style>
          <a:lnRef idx="2">
            <a:schemeClr val="accent1"/>
          </a:lnRef>
          <a:fillRef idx="1">
            <a:schemeClr val="lt1"/>
          </a:fillRef>
          <a:effectRef idx="0">
            <a:schemeClr val="accent1"/>
          </a:effectRef>
          <a:fontRef idx="minor">
            <a:schemeClr val="dk1"/>
          </a:fontRef>
        </p:style>
        <p:txBody>
          <a:bodyPr wrap="square">
            <a:spAutoFit/>
            <a:scene3d>
              <a:camera prst="orthographicFront"/>
              <a:lightRig rig="soft" dir="t">
                <a:rot lat="0" lon="0" rev="15600000"/>
              </a:lightRig>
            </a:scene3d>
            <a:sp3d extrusionH="57150" prstMaterial="softEdge">
              <a:bevelT w="25400" h="38100"/>
            </a:sp3d>
          </a:bodyPr>
          <a:lstStyle/>
          <a:p>
            <a:pPr eaLnBrk="1" hangingPunct="1">
              <a:defRPr/>
            </a:pPr>
            <a:r>
              <a:rPr lang="en-GB" sz="6000" b="1" dirty="0">
                <a:ln>
                  <a:solidFill>
                    <a:srgbClr val="7030A0"/>
                  </a:solidFill>
                </a:ln>
                <a:solidFill>
                  <a:srgbClr val="7030A0"/>
                </a:solidFill>
              </a:rPr>
              <a:t>ROLE</a:t>
            </a:r>
          </a:p>
          <a:p>
            <a:pPr eaLnBrk="1" hangingPunct="1">
              <a:defRPr/>
            </a:pPr>
            <a:r>
              <a:rPr lang="en-GB" sz="6000" b="1" dirty="0">
                <a:ln>
                  <a:solidFill>
                    <a:srgbClr val="1082B0"/>
                  </a:solidFill>
                </a:ln>
                <a:solidFill>
                  <a:srgbClr val="007FA3"/>
                </a:solidFill>
              </a:rPr>
              <a:t>ACTION</a:t>
            </a:r>
          </a:p>
          <a:p>
            <a:pPr eaLnBrk="1" hangingPunct="1">
              <a:defRPr/>
            </a:pPr>
            <a:r>
              <a:rPr lang="en-GB" sz="6000" b="1" dirty="0">
                <a:ln>
                  <a:solidFill>
                    <a:srgbClr val="FF0000"/>
                  </a:solidFill>
                </a:ln>
                <a:solidFill>
                  <a:srgbClr val="FF0000"/>
                </a:solidFill>
              </a:rPr>
              <a:t>GOAL</a:t>
            </a:r>
          </a:p>
        </p:txBody>
      </p:sp>
      <p:sp>
        <p:nvSpPr>
          <p:cNvPr id="29705" name="TextBox 9"/>
          <p:cNvSpPr txBox="1">
            <a:spLocks noChangeArrowheads="1"/>
          </p:cNvSpPr>
          <p:nvPr/>
        </p:nvSpPr>
        <p:spPr bwMode="auto">
          <a:xfrm>
            <a:off x="1581151" y="5810250"/>
            <a:ext cx="8601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Verdana" panose="020B0604030504040204" pitchFamily="34" charset="0"/>
                <a:ea typeface="ＭＳ Ｐゴシック" panose="020B0600070205080204" pitchFamily="34" charset="-128"/>
              </a:defRPr>
            </a:lvl1pPr>
            <a:lvl2pPr marL="742950" indent="-285750">
              <a:spcBef>
                <a:spcPct val="20000"/>
              </a:spcBef>
              <a:buChar char="–"/>
              <a:defRPr>
                <a:solidFill>
                  <a:schemeClr val="tx1"/>
                </a:solidFill>
                <a:latin typeface="Verdana" panose="020B0604030504040204" pitchFamily="34" charset="0"/>
                <a:ea typeface="ＭＳ Ｐゴシック" panose="020B0600070205080204" pitchFamily="34" charset="-128"/>
              </a:defRPr>
            </a:lvl2pPr>
            <a:lvl3pPr marL="1143000" indent="-228600">
              <a:spcBef>
                <a:spcPct val="20000"/>
              </a:spcBef>
              <a:buFont typeface="Wingdings" panose="05000000000000000000" pitchFamily="2" charset="2"/>
              <a:buChar char="§"/>
              <a:defRPr sz="1600">
                <a:solidFill>
                  <a:schemeClr val="tx1"/>
                </a:solidFill>
                <a:latin typeface="Verdana" panose="020B0604030504040204" pitchFamily="34" charset="0"/>
                <a:ea typeface="ＭＳ Ｐゴシック" panose="020B0600070205080204" pitchFamily="34" charset="-128"/>
              </a:defRPr>
            </a:lvl3pPr>
            <a:lvl4pPr marL="1600200" indent="-228600">
              <a:spcBef>
                <a:spcPct val="20000"/>
              </a:spcBef>
              <a:buChar char="–"/>
              <a:defRPr sz="1400">
                <a:solidFill>
                  <a:schemeClr val="tx1"/>
                </a:solidFill>
                <a:latin typeface="Verdana" panose="020B0604030504040204" pitchFamily="34" charset="0"/>
                <a:ea typeface="ＭＳ Ｐゴシック" panose="020B0600070205080204" pitchFamily="34" charset="-128"/>
              </a:defRPr>
            </a:lvl4pPr>
            <a:lvl5pPr marL="2057400" indent="-228600">
              <a:spcBef>
                <a:spcPct val="20000"/>
              </a:spcBef>
              <a:buChar char="»"/>
              <a:defRPr sz="1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1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1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1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1400">
                <a:solidFill>
                  <a:schemeClr val="tx1"/>
                </a:solidFill>
                <a:latin typeface="Verdana" panose="020B0604030504040204" pitchFamily="34" charset="0"/>
                <a:ea typeface="ＭＳ Ｐゴシック" panose="020B0600070205080204" pitchFamily="34" charset="-128"/>
              </a:defRPr>
            </a:lvl9pPr>
          </a:lstStyle>
          <a:p>
            <a:pPr eaLnBrk="1" hangingPunct="1">
              <a:spcBef>
                <a:spcPct val="0"/>
              </a:spcBef>
              <a:buFontTx/>
              <a:buNone/>
            </a:pPr>
            <a:r>
              <a:rPr lang="en-GB" altLang="en-US" sz="1000"/>
              <a:t>Source:  Becker, K.A. &amp; Brunner, B. (March 2014). Enhancing your test plan and building better items.  Paper presented at the annual conference of the Association of Test Publishers, Scottsdale, AZ.</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efits of Construct Definition</a:t>
            </a:r>
          </a:p>
        </p:txBody>
      </p:sp>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8</a:t>
            </a:fld>
            <a:endParaRPr lang="en-GB" sz="800" dirty="0">
              <a:solidFill>
                <a:srgbClr val="003057"/>
              </a:solidFill>
            </a:endParaRPr>
          </a:p>
        </p:txBody>
      </p:sp>
      <p:sp>
        <p:nvSpPr>
          <p:cNvPr id="6" name="Text Placeholder 5"/>
          <p:cNvSpPr txBox="1">
            <a:spLocks noGrp="1"/>
          </p:cNvSpPr>
          <p:nvPr>
            <p:ph type="body" sz="quarter" idx="11"/>
          </p:nvPr>
        </p:nvSpPr>
        <p:spPr>
          <a:xfrm>
            <a:off x="518815" y="1741300"/>
            <a:ext cx="9524087" cy="2443746"/>
          </a:xfrm>
          <a:prstGeom prst="rect">
            <a:avLst/>
          </a:prstGeom>
          <a:ln/>
        </p:spPr>
        <p:style>
          <a:lnRef idx="2">
            <a:schemeClr val="dk1"/>
          </a:lnRef>
          <a:fillRef idx="1">
            <a:schemeClr val="lt1"/>
          </a:fillRef>
          <a:effectRef idx="0">
            <a:schemeClr val="dk1"/>
          </a:effectRef>
          <a:fontRef idx="minor">
            <a:schemeClr val="dk1"/>
          </a:fontRef>
        </p:style>
        <p:txBody>
          <a:bodyPr wrap="square">
            <a:spAutoFit/>
          </a:bodyPr>
          <a:lstStyle/>
          <a:p>
            <a:pPr marL="174625" indent="-174625">
              <a:buClr>
                <a:srgbClr val="0D6B92"/>
              </a:buClr>
              <a:buFont typeface="Wingdings" pitchFamily="2" charset="2"/>
              <a:buChar char="§"/>
              <a:defRPr/>
            </a:pPr>
            <a:r>
              <a:rPr lang="en-GB" sz="2800" dirty="0">
                <a:solidFill>
                  <a:srgbClr val="007FA3"/>
                </a:solidFill>
              </a:rPr>
              <a:t>Refine the construct map</a:t>
            </a:r>
          </a:p>
          <a:p>
            <a:pPr marL="174625" indent="-174625">
              <a:buClr>
                <a:srgbClr val="0D6B92"/>
              </a:buClr>
              <a:buFont typeface="Wingdings" pitchFamily="2" charset="2"/>
              <a:buChar char="§"/>
              <a:defRPr/>
            </a:pPr>
            <a:r>
              <a:rPr lang="en-GB" sz="2800" dirty="0">
                <a:solidFill>
                  <a:srgbClr val="007FA3"/>
                </a:solidFill>
              </a:rPr>
              <a:t>Create common understanding of construct requirements</a:t>
            </a:r>
          </a:p>
          <a:p>
            <a:pPr marL="174625" indent="-174625">
              <a:buClr>
                <a:srgbClr val="0D6B92"/>
              </a:buClr>
              <a:buFont typeface="Wingdings" pitchFamily="2" charset="2"/>
              <a:buChar char="§"/>
              <a:defRPr/>
            </a:pPr>
            <a:r>
              <a:rPr lang="en-GB" sz="2800" dirty="0">
                <a:solidFill>
                  <a:srgbClr val="007FA3"/>
                </a:solidFill>
              </a:rPr>
              <a:t>Specify context in which tasks are performed</a:t>
            </a:r>
          </a:p>
          <a:p>
            <a:pPr marL="174625" indent="-174625">
              <a:buClr>
                <a:srgbClr val="0D6B92"/>
              </a:buClr>
              <a:buFont typeface="Wingdings" pitchFamily="2" charset="2"/>
              <a:buChar char="§"/>
              <a:defRPr/>
            </a:pPr>
            <a:r>
              <a:rPr lang="en-GB" sz="2800" dirty="0">
                <a:solidFill>
                  <a:srgbClr val="007FA3"/>
                </a:solidFill>
              </a:rPr>
              <a:t>Clarify role delineation across different qualification levels</a:t>
            </a:r>
          </a:p>
          <a:p>
            <a:pPr eaLnBrk="1" hangingPunct="1">
              <a:buClr>
                <a:srgbClr val="0D6B92"/>
              </a:buClr>
              <a:defRPr/>
            </a:pPr>
            <a:endParaRPr lang="en-GB" b="1" dirty="0">
              <a:solidFill>
                <a:schemeClr val="tx1"/>
              </a:solidFill>
            </a:endParaRPr>
          </a:p>
        </p:txBody>
      </p:sp>
    </p:spTree>
    <p:extLst>
      <p:ext uri="{BB962C8B-B14F-4D97-AF65-F5344CB8AC3E}">
        <p14:creationId xmlns:p14="http://schemas.microsoft.com/office/powerpoint/2010/main" val="201859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
          </p:nvPr>
        </p:nvSpPr>
        <p:spPr/>
        <p:txBody>
          <a:bodyPr/>
          <a:lstStyle/>
          <a:p>
            <a:pPr eaLnBrk="1" hangingPunct="1"/>
            <a:fld id="{4AEF3CD6-1A97-4448-AE11-232744F50C6C}" type="slidenum">
              <a:rPr lang="en-GB" sz="800" smtClean="0">
                <a:solidFill>
                  <a:srgbClr val="003057"/>
                </a:solidFill>
              </a:rPr>
              <a:pPr eaLnBrk="1" hangingPunct="1"/>
              <a:t>9</a:t>
            </a:fld>
            <a:endParaRPr lang="en-GB" sz="800" dirty="0">
              <a:solidFill>
                <a:srgbClr val="003057"/>
              </a:solidFill>
            </a:endParaRPr>
          </a:p>
        </p:txBody>
      </p:sp>
      <p:graphicFrame>
        <p:nvGraphicFramePr>
          <p:cNvPr id="6" name="Diagram 5"/>
          <p:cNvGraphicFramePr/>
          <p:nvPr>
            <p:extLst>
              <p:ext uri="{D42A27DB-BD31-4B8C-83A1-F6EECF244321}">
                <p14:modId xmlns:p14="http://schemas.microsoft.com/office/powerpoint/2010/main" val="2903583436"/>
              </p:ext>
            </p:extLst>
          </p:nvPr>
        </p:nvGraphicFramePr>
        <p:xfrm>
          <a:off x="1827604" y="0"/>
          <a:ext cx="11738758" cy="75346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92743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Pearson VUE">
      <a:dk1>
        <a:srgbClr val="FFFFFF"/>
      </a:dk1>
      <a:lt1>
        <a:srgbClr val="FFFFFF"/>
      </a:lt1>
      <a:dk2>
        <a:srgbClr val="007FA3"/>
      </a:dk2>
      <a:lt2>
        <a:srgbClr val="003057"/>
      </a:lt2>
      <a:accent1>
        <a:srgbClr val="007FA3"/>
      </a:accent1>
      <a:accent2>
        <a:srgbClr val="008638"/>
      </a:accent2>
      <a:accent3>
        <a:srgbClr val="FEAB17"/>
      </a:accent3>
      <a:accent4>
        <a:srgbClr val="12B2A6"/>
      </a:accent4>
      <a:accent5>
        <a:srgbClr val="9E007E"/>
      </a:accent5>
      <a:accent6>
        <a:srgbClr val="DB0020"/>
      </a:accent6>
      <a:hlink>
        <a:srgbClr val="12B2C1"/>
      </a:hlink>
      <a:folHlink>
        <a:srgbClr val="954F72"/>
      </a:folHlink>
    </a:clrScheme>
    <a:fontScheme name="Pearson Brand">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w="9525" cmpd="sng">
          <a:solidFill>
            <a:srgbClr val="007FA3"/>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defRPr sz="2000" dirty="0" err="1" smtClean="0">
            <a:solidFill>
              <a:srgbClr val="000000"/>
            </a:soli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8124</TotalTime>
  <Words>4048</Words>
  <Application>Microsoft Office PowerPoint</Application>
  <PresentationFormat>Custom</PresentationFormat>
  <Paragraphs>530</Paragraphs>
  <Slides>46</Slides>
  <Notes>18</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54" baseType="lpstr">
      <vt:lpstr>Arial</vt:lpstr>
      <vt:lpstr>Calibri</vt:lpstr>
      <vt:lpstr>Lucida Grande</vt:lpstr>
      <vt:lpstr>Times New Roman</vt:lpstr>
      <vt:lpstr>Verdana</vt:lpstr>
      <vt:lpstr>Wingdings</vt:lpstr>
      <vt:lpstr>Office Theme</vt:lpstr>
      <vt:lpstr>Visio</vt:lpstr>
      <vt:lpstr>Growing your investment</vt:lpstr>
      <vt:lpstr>Topics we will cover</vt:lpstr>
      <vt:lpstr>Construct definition</vt:lpstr>
      <vt:lpstr>PowerPoint Presentation</vt:lpstr>
      <vt:lpstr>WHAT should be tested?</vt:lpstr>
      <vt:lpstr>WHAT should be tested?</vt:lpstr>
      <vt:lpstr>Fleshing out construct definitions</vt:lpstr>
      <vt:lpstr>Benefits of Construct Definition</vt:lpstr>
      <vt:lpstr>PowerPoint Presentation</vt:lpstr>
      <vt:lpstr>PowerPoint Presentation</vt:lpstr>
      <vt:lpstr>Test specifications</vt:lpstr>
      <vt:lpstr>HOW should it be tested?</vt:lpstr>
      <vt:lpstr>Determining item types – considerations</vt:lpstr>
      <vt:lpstr>Using innovation to  generate items</vt:lpstr>
      <vt:lpstr>PowerPoint Presentation</vt:lpstr>
      <vt:lpstr>Ways to be more productive</vt:lpstr>
      <vt:lpstr>Automated item generation</vt:lpstr>
      <vt:lpstr>Automated item generation</vt:lpstr>
      <vt:lpstr>Automated item generation</vt:lpstr>
      <vt:lpstr>Automated item generation</vt:lpstr>
      <vt:lpstr>Automated item generation</vt:lpstr>
      <vt:lpstr>Electronic item modelling</vt:lpstr>
      <vt:lpstr>Electronic item modelling</vt:lpstr>
      <vt:lpstr>Manual item modelling</vt:lpstr>
      <vt:lpstr>Manual item modelling</vt:lpstr>
      <vt:lpstr>Manual item modelling</vt:lpstr>
      <vt:lpstr>Manual item modelling</vt:lpstr>
      <vt:lpstr>Manual item modelling</vt:lpstr>
      <vt:lpstr>Manual item modelling</vt:lpstr>
      <vt:lpstr>Content Suitable for Modelling?</vt:lpstr>
      <vt:lpstr>Using Creativity Tools in Item Generation</vt:lpstr>
      <vt:lpstr>Creativity tools</vt:lpstr>
      <vt:lpstr>The SCAMPER technique</vt:lpstr>
      <vt:lpstr>PowerPoint Presentation</vt:lpstr>
      <vt:lpstr>Summary</vt:lpstr>
      <vt:lpstr>Recap</vt:lpstr>
      <vt:lpstr>Final Thoughts</vt:lpstr>
      <vt:lpstr>Thank You!</vt:lpstr>
      <vt:lpstr>Item quality – DELETE (transition to AMY here)</vt:lpstr>
      <vt:lpstr>General Item Writing Checklist</vt:lpstr>
      <vt:lpstr>Common Item Writing Pitfalls</vt:lpstr>
      <vt:lpstr>Repairing items</vt:lpstr>
      <vt:lpstr>Repairing items</vt:lpstr>
      <vt:lpstr>Repairing items</vt:lpstr>
      <vt:lpstr>Repairing items</vt:lpstr>
      <vt:lpstr>Characteristics of Good Items</vt:lpstr>
    </vt:vector>
  </TitlesOfParts>
  <Company>Pears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erkenhoff David</dc:creator>
  <cp:lastModifiedBy>Michael Bett</cp:lastModifiedBy>
  <cp:revision>280</cp:revision>
  <cp:lastPrinted>2017-11-02T15:30:57Z</cp:lastPrinted>
  <dcterms:created xsi:type="dcterms:W3CDTF">2016-10-11T01:57:15Z</dcterms:created>
  <dcterms:modified xsi:type="dcterms:W3CDTF">2019-12-12T22:32: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ProviderInitializationData">
    <vt:lpwstr>https://neo.pearson.com</vt:lpwstr>
  </property>
  <property fmtid="{D5CDD505-2E9C-101B-9397-08002B2CF9AE}" pid="3" name="Offisync_UniqueId">
    <vt:lpwstr>673622</vt:lpwstr>
  </property>
  <property fmtid="{D5CDD505-2E9C-101B-9397-08002B2CF9AE}" pid="4" name="Offisync_ServerID">
    <vt:lpwstr>7e960520-0e88-4f05-9fa0-24079b61e486</vt:lpwstr>
  </property>
  <property fmtid="{D5CDD505-2E9C-101B-9397-08002B2CF9AE}" pid="5" name="Offisync_UpdateToken">
    <vt:lpwstr>1</vt:lpwstr>
  </property>
  <property fmtid="{D5CDD505-2E9C-101B-9397-08002B2CF9AE}" pid="6" name="Jive_LatestUserAccountName">
    <vt:lpwstr>masost</vt:lpwstr>
  </property>
  <property fmtid="{D5CDD505-2E9C-101B-9397-08002B2CF9AE}" pid="7" name="Jive_VersionGuid">
    <vt:lpwstr>844ee543-f06c-4bc5-9d9f-249623ad5e70</vt:lpwstr>
  </property>
</Properties>
</file>